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3"/>
  </p:notesMasterIdLst>
  <p:sldIdLst>
    <p:sldId id="256" r:id="rId2"/>
    <p:sldId id="257" r:id="rId3"/>
    <p:sldId id="258" r:id="rId4"/>
    <p:sldId id="377" r:id="rId5"/>
    <p:sldId id="410" r:id="rId6"/>
    <p:sldId id="378" r:id="rId7"/>
    <p:sldId id="259" r:id="rId8"/>
    <p:sldId id="387" r:id="rId9"/>
    <p:sldId id="269" r:id="rId10"/>
    <p:sldId id="413" r:id="rId11"/>
    <p:sldId id="390" r:id="rId12"/>
    <p:sldId id="263" r:id="rId13"/>
    <p:sldId id="264" r:id="rId14"/>
    <p:sldId id="274" r:id="rId15"/>
    <p:sldId id="275" r:id="rId16"/>
    <p:sldId id="265" r:id="rId17"/>
    <p:sldId id="276" r:id="rId18"/>
    <p:sldId id="278" r:id="rId19"/>
    <p:sldId id="279" r:id="rId20"/>
    <p:sldId id="280" r:id="rId21"/>
    <p:sldId id="277" r:id="rId22"/>
    <p:sldId id="281" r:id="rId23"/>
    <p:sldId id="285" r:id="rId24"/>
    <p:sldId id="283" r:id="rId25"/>
    <p:sldId id="286" r:id="rId26"/>
    <p:sldId id="287" r:id="rId27"/>
    <p:sldId id="288" r:id="rId28"/>
    <p:sldId id="289" r:id="rId29"/>
    <p:sldId id="290" r:id="rId30"/>
    <p:sldId id="392" r:id="rId31"/>
    <p:sldId id="294" r:id="rId32"/>
    <p:sldId id="291" r:id="rId33"/>
    <p:sldId id="292" r:id="rId34"/>
    <p:sldId id="311" r:id="rId35"/>
    <p:sldId id="394" r:id="rId36"/>
    <p:sldId id="393" r:id="rId37"/>
    <p:sldId id="297" r:id="rId38"/>
    <p:sldId id="381" r:id="rId39"/>
    <p:sldId id="380" r:id="rId40"/>
    <p:sldId id="397" r:id="rId41"/>
    <p:sldId id="404" r:id="rId42"/>
    <p:sldId id="402" r:id="rId43"/>
    <p:sldId id="298" r:id="rId44"/>
    <p:sldId id="300" r:id="rId45"/>
    <p:sldId id="350" r:id="rId46"/>
    <p:sldId id="403" r:id="rId47"/>
    <p:sldId id="307" r:id="rId48"/>
    <p:sldId id="308" r:id="rId49"/>
    <p:sldId id="302" r:id="rId50"/>
    <p:sldId id="312" r:id="rId51"/>
    <p:sldId id="313" r:id="rId52"/>
    <p:sldId id="401" r:id="rId53"/>
    <p:sldId id="405" r:id="rId54"/>
    <p:sldId id="407" r:id="rId55"/>
    <p:sldId id="408" r:id="rId56"/>
    <p:sldId id="406" r:id="rId57"/>
    <p:sldId id="306" r:id="rId58"/>
    <p:sldId id="315" r:id="rId59"/>
    <p:sldId id="328" r:id="rId60"/>
    <p:sldId id="316" r:id="rId61"/>
    <p:sldId id="399" r:id="rId62"/>
    <p:sldId id="414" r:id="rId63"/>
    <p:sldId id="415" r:id="rId64"/>
    <p:sldId id="330" r:id="rId65"/>
    <p:sldId id="332" r:id="rId66"/>
    <p:sldId id="333" r:id="rId67"/>
    <p:sldId id="334" r:id="rId68"/>
    <p:sldId id="340" r:id="rId69"/>
    <p:sldId id="335" r:id="rId70"/>
    <p:sldId id="346" r:id="rId71"/>
    <p:sldId id="341" r:id="rId72"/>
    <p:sldId id="382" r:id="rId73"/>
    <p:sldId id="347" r:id="rId74"/>
    <p:sldId id="400" r:id="rId75"/>
    <p:sldId id="317" r:id="rId76"/>
    <p:sldId id="318" r:id="rId77"/>
    <p:sldId id="319" r:id="rId78"/>
    <p:sldId id="320" r:id="rId79"/>
    <p:sldId id="321" r:id="rId80"/>
    <p:sldId id="409" r:id="rId81"/>
    <p:sldId id="322" r:id="rId82"/>
    <p:sldId id="351" r:id="rId83"/>
    <p:sldId id="323" r:id="rId84"/>
    <p:sldId id="324" r:id="rId85"/>
    <p:sldId id="325" r:id="rId86"/>
    <p:sldId id="352" r:id="rId87"/>
    <p:sldId id="353" r:id="rId88"/>
    <p:sldId id="354" r:id="rId89"/>
    <p:sldId id="355" r:id="rId90"/>
    <p:sldId id="356" r:id="rId91"/>
    <p:sldId id="357" r:id="rId92"/>
    <p:sldId id="358" r:id="rId93"/>
    <p:sldId id="383" r:id="rId94"/>
    <p:sldId id="359" r:id="rId95"/>
    <p:sldId id="362" r:id="rId96"/>
    <p:sldId id="363" r:id="rId97"/>
    <p:sldId id="384" r:id="rId98"/>
    <p:sldId id="364" r:id="rId99"/>
    <p:sldId id="366" r:id="rId100"/>
    <p:sldId id="367" r:id="rId101"/>
    <p:sldId id="368" r:id="rId102"/>
    <p:sldId id="369" r:id="rId103"/>
    <p:sldId id="374" r:id="rId104"/>
    <p:sldId id="370" r:id="rId105"/>
    <p:sldId id="371" r:id="rId106"/>
    <p:sldId id="375" r:id="rId107"/>
    <p:sldId id="376" r:id="rId108"/>
    <p:sldId id="386" r:id="rId109"/>
    <p:sldId id="385" r:id="rId110"/>
    <p:sldId id="411" r:id="rId111"/>
    <p:sldId id="412" r:id="rId1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B2B8CD15-E7B7-4EFD-BB9E-C5AAE4BE100E}">
          <p14:sldIdLst>
            <p14:sldId id="256"/>
            <p14:sldId id="257"/>
          </p14:sldIdLst>
        </p14:section>
        <p14:section name="TTE Communication" id="{20EC728D-30D7-4697-8F91-B51AA8C4CB09}">
          <p14:sldIdLst>
            <p14:sldId id="258"/>
            <p14:sldId id="377"/>
            <p14:sldId id="410"/>
            <p14:sldId id="378"/>
          </p14:sldIdLst>
        </p14:section>
        <p14:section name="EM principles" id="{4AA69575-24D0-4003-AC61-80A4FE98192D}">
          <p14:sldIdLst>
            <p14:sldId id="259"/>
            <p14:sldId id="387"/>
            <p14:sldId id="269"/>
            <p14:sldId id="413"/>
            <p14:sldId id="390"/>
            <p14:sldId id="263"/>
            <p14:sldId id="264"/>
            <p14:sldId id="274"/>
            <p14:sldId id="275"/>
            <p14:sldId id="265"/>
            <p14:sldId id="276"/>
            <p14:sldId id="278"/>
            <p14:sldId id="279"/>
            <p14:sldId id="280"/>
          </p14:sldIdLst>
        </p14:section>
        <p14:section name="OFDM: a preferred modulation format" id="{E360B79D-4B8A-4D4A-A0F6-0B789316E135}">
          <p14:sldIdLst>
            <p14:sldId id="277"/>
            <p14:sldId id="281"/>
            <p14:sldId id="285"/>
            <p14:sldId id="283"/>
            <p14:sldId id="286"/>
            <p14:sldId id="287"/>
            <p14:sldId id="288"/>
            <p14:sldId id="289"/>
            <p14:sldId id="290"/>
            <p14:sldId id="392"/>
            <p14:sldId id="294"/>
            <p14:sldId id="291"/>
            <p14:sldId id="292"/>
          </p14:sldIdLst>
        </p14:section>
        <p14:section name="System engineering and analog hardware" id="{B2FC4968-8697-41B4-B8CD-447E781AFF29}">
          <p14:sldIdLst>
            <p14:sldId id="311"/>
            <p14:sldId id="394"/>
            <p14:sldId id="393"/>
            <p14:sldId id="297"/>
            <p14:sldId id="381"/>
            <p14:sldId id="380"/>
            <p14:sldId id="397"/>
            <p14:sldId id="404"/>
            <p14:sldId id="402"/>
            <p14:sldId id="298"/>
            <p14:sldId id="300"/>
            <p14:sldId id="350"/>
          </p14:sldIdLst>
        </p14:section>
        <p14:section name="System Performance" id="{6FF66D4F-1C4D-4600-A9C3-895F6B34B0CE}">
          <p14:sldIdLst>
            <p14:sldId id="403"/>
            <p14:sldId id="307"/>
            <p14:sldId id="308"/>
            <p14:sldId id="302"/>
            <p14:sldId id="312"/>
            <p14:sldId id="313"/>
            <p14:sldId id="401"/>
            <p14:sldId id="405"/>
            <p14:sldId id="407"/>
            <p14:sldId id="408"/>
            <p14:sldId id="406"/>
            <p14:sldId id="306"/>
            <p14:sldId id="315"/>
          </p14:sldIdLst>
        </p14:section>
        <p14:section name="Transmitter" id="{FDB27178-8465-4C51-92A6-896EB27EAECC}">
          <p14:sldIdLst>
            <p14:sldId id="328"/>
            <p14:sldId id="316"/>
            <p14:sldId id="399"/>
            <p14:sldId id="414"/>
            <p14:sldId id="415"/>
            <p14:sldId id="330"/>
            <p14:sldId id="332"/>
            <p14:sldId id="333"/>
            <p14:sldId id="334"/>
            <p14:sldId id="340"/>
            <p14:sldId id="335"/>
            <p14:sldId id="346"/>
            <p14:sldId id="341"/>
          </p14:sldIdLst>
        </p14:section>
        <p14:section name="Receiver" id="{794DB7EE-D432-45C7-9A7D-3A507615D6BD}">
          <p14:sldIdLst>
            <p14:sldId id="382"/>
            <p14:sldId id="347"/>
            <p14:sldId id="400"/>
            <p14:sldId id="317"/>
            <p14:sldId id="318"/>
            <p14:sldId id="319"/>
            <p14:sldId id="320"/>
            <p14:sldId id="321"/>
            <p14:sldId id="409"/>
            <p14:sldId id="322"/>
            <p14:sldId id="351"/>
            <p14:sldId id="323"/>
            <p14:sldId id="324"/>
            <p14:sldId id="325"/>
            <p14:sldId id="352"/>
            <p14:sldId id="353"/>
            <p14:sldId id="354"/>
            <p14:sldId id="355"/>
            <p14:sldId id="356"/>
            <p14:sldId id="357"/>
            <p14:sldId id="358"/>
            <p14:sldId id="383"/>
            <p14:sldId id="359"/>
          </p14:sldIdLst>
        </p14:section>
        <p14:section name="Experimental Results" id="{49E689C4-AE40-48F3-BCE1-680D2BD93C29}">
          <p14:sldIdLst>
            <p14:sldId id="362"/>
            <p14:sldId id="363"/>
            <p14:sldId id="384"/>
            <p14:sldId id="364"/>
            <p14:sldId id="366"/>
            <p14:sldId id="367"/>
            <p14:sldId id="368"/>
            <p14:sldId id="369"/>
            <p14:sldId id="374"/>
            <p14:sldId id="370"/>
            <p14:sldId id="371"/>
            <p14:sldId id="375"/>
          </p14:sldIdLst>
        </p14:section>
        <p14:section name="Conclusions&amp; Future directions" id="{4010BD4A-79DD-4503-8277-B050ACC79C4A}">
          <p14:sldIdLst>
            <p14:sldId id="376"/>
            <p14:sldId id="386"/>
            <p14:sldId id="385"/>
            <p14:sldId id="411"/>
            <p14:sldId id="412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66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3537" autoAdjust="0"/>
  </p:normalViewPr>
  <p:slideViewPr>
    <p:cSldViewPr snapToGrid="0">
      <p:cViewPr varScale="1">
        <p:scale>
          <a:sx n="67" d="100"/>
          <a:sy n="67" d="100"/>
        </p:scale>
        <p:origin x="25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ableStyles" Target="tableStyle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4F39B5-F34E-438A-997D-CC08DCE636FD}" type="datetimeFigureOut">
              <a:rPr lang="en-US" smtClean="0"/>
              <a:t>4/15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BABE37-0E69-430F-8AB1-D1AFD59B35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91985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BABE37-0E69-430F-8AB1-D1AFD59B3543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874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0kHz</a:t>
            </a:r>
            <a:r>
              <a:rPr lang="en-US" baseline="0" dirty="0" smtClean="0"/>
              <a:t> measurement ; valid for all epsil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BABE37-0E69-430F-8AB1-D1AFD59B3543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412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BABE37-0E69-430F-8AB1-D1AFD59B3543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20163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BABE37-0E69-430F-8AB1-D1AFD59B3543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8441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BABE37-0E69-430F-8AB1-D1AFD59B3543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929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dentical 1,2,3 Flat channels, Imp response equalizer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cod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BABE37-0E69-430F-8AB1-D1AFD59B3543}" type="slidenum">
              <a:rPr lang="en-US" smtClean="0"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3815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1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3999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1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5873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1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67472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1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52105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1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9597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1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937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15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0491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15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1359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15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1912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1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91902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ED87-2665-4A3D-AB9A-CE30DF28BF8D}" type="datetimeFigureOut">
              <a:rPr lang="en-US" smtClean="0"/>
              <a:t>4/1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4974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5AED87-2665-4A3D-AB9A-CE30DF28BF8D}" type="datetimeFigureOut">
              <a:rPr lang="en-US" smtClean="0"/>
              <a:t>4/1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03FC20-5539-4096-9F04-7EE078625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288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emf"/><Relationship Id="rId2" Type="http://schemas.openxmlformats.org/officeDocument/2006/relationships/image" Target="../media/image163.emf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84.emf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png"/><Relationship Id="rId2" Type="http://schemas.openxmlformats.org/officeDocument/2006/relationships/image" Target="../media/image165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file:///E:\Studies\Thesis\Simulation\VLF-Simulations\Documents\Thesis%20book\IMG_0282.MOV" TargetMode="External"/><Relationship Id="rId1" Type="http://schemas.microsoft.com/office/2007/relationships/media" Target="file:///E:\Studies\Thesis\Simulation\VLF-Simulations\Documents\Thesis%20book\IMG_0282.MOV" TargetMode="External"/><Relationship Id="rId4" Type="http://schemas.openxmlformats.org/officeDocument/2006/relationships/image" Target="../media/image169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png"/><Relationship Id="rId2" Type="http://schemas.openxmlformats.org/officeDocument/2006/relationships/image" Target="../media/image172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file:///E:\Studies\Thesis\Simulation\VLF-Simulations\Documents\Thesis%20book\IMG_0306.MOV" TargetMode="External"/><Relationship Id="rId1" Type="http://schemas.microsoft.com/office/2007/relationships/media" Target="file:///E:\Studies\Thesis\Simulation\VLF-Simulations\Documents\Thesis%20book\IMG_0306.MOV" TargetMode="External"/><Relationship Id="rId4" Type="http://schemas.openxmlformats.org/officeDocument/2006/relationships/image" Target="../media/image174.png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.png"/><Relationship Id="rId5" Type="http://schemas.openxmlformats.org/officeDocument/2006/relationships/image" Target="../media/image112.png"/><Relationship Id="rId4" Type="http://schemas.openxmlformats.org/officeDocument/2006/relationships/image" Target="../media/image11.pn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emf"/><Relationship Id="rId4" Type="http://schemas.openxmlformats.org/officeDocument/2006/relationships/image" Target="../media/image34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9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4.emf"/><Relationship Id="rId4" Type="http://schemas.openxmlformats.org/officeDocument/2006/relationships/package" Target="../embeddings/Microsoft_Visio_Drawing2.vsdx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notesSlide" Target="../notesSlides/notesSlide4.xml"/><Relationship Id="rId7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5.emf"/><Relationship Id="rId5" Type="http://schemas.openxmlformats.org/officeDocument/2006/relationships/package" Target="../embeddings/Microsoft_Visio_Drawing3.vsdx"/><Relationship Id="rId10" Type="http://schemas.openxmlformats.org/officeDocument/2006/relationships/image" Target="../media/image47.emf"/><Relationship Id="rId4" Type="http://schemas.openxmlformats.org/officeDocument/2006/relationships/image" Target="../media/image49.png"/><Relationship Id="rId9" Type="http://schemas.openxmlformats.org/officeDocument/2006/relationships/package" Target="../embeddings/Microsoft_Visio_Drawing5.vsdx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emf"/><Relationship Id="rId5" Type="http://schemas.openxmlformats.org/officeDocument/2006/relationships/image" Target="../media/image56.emf"/><Relationship Id="rId4" Type="http://schemas.openxmlformats.org/officeDocument/2006/relationships/image" Target="../media/image55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0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8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5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90.png"/><Relationship Id="rId4" Type="http://schemas.openxmlformats.org/officeDocument/2006/relationships/image" Target="../media/image54.e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3" Type="http://schemas.openxmlformats.org/officeDocument/2006/relationships/image" Target="../media/image92.png"/><Relationship Id="rId7" Type="http://schemas.openxmlformats.org/officeDocument/2006/relationships/image" Target="../media/image96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5.png"/><Relationship Id="rId5" Type="http://schemas.openxmlformats.org/officeDocument/2006/relationships/image" Target="../media/image94.png"/><Relationship Id="rId4" Type="http://schemas.openxmlformats.org/officeDocument/2006/relationships/image" Target="../media/image93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3.emf"/><Relationship Id="rId4" Type="http://schemas.openxmlformats.org/officeDocument/2006/relationships/image" Target="../media/image101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2.e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6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emf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emf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4.emf"/><Relationship Id="rId4" Type="http://schemas.openxmlformats.org/officeDocument/2006/relationships/image" Target="../media/image117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0.png"/><Relationship Id="rId5" Type="http://schemas.openxmlformats.org/officeDocument/2006/relationships/image" Target="../media/image119.png"/><Relationship Id="rId4" Type="http://schemas.openxmlformats.org/officeDocument/2006/relationships/image" Target="../media/image118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6.emf"/><Relationship Id="rId4" Type="http://schemas.openxmlformats.org/officeDocument/2006/relationships/image" Target="../media/image121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12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2.png"/><Relationship Id="rId5" Type="http://schemas.openxmlformats.org/officeDocument/2006/relationships/image" Target="../media/image123.emf"/><Relationship Id="rId4" Type="http://schemas.openxmlformats.org/officeDocument/2006/relationships/package" Target="../embeddings/Microsoft_Visio_Drawing8.vsdx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8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28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2.png"/><Relationship Id="rId5" Type="http://schemas.openxmlformats.org/officeDocument/2006/relationships/image" Target="../media/image131.png"/><Relationship Id="rId4" Type="http://schemas.openxmlformats.org/officeDocument/2006/relationships/image" Target="../media/image130.pn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png"/><Relationship Id="rId3" Type="http://schemas.openxmlformats.org/officeDocument/2006/relationships/image" Target="../media/image134.png"/><Relationship Id="rId7" Type="http://schemas.openxmlformats.org/officeDocument/2006/relationships/image" Target="../media/image149.png"/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8.png"/><Relationship Id="rId5" Type="http://schemas.openxmlformats.org/officeDocument/2006/relationships/image" Target="../media/image147.png"/><Relationship Id="rId4" Type="http://schemas.openxmlformats.org/officeDocument/2006/relationships/image" Target="../media/image146.png"/><Relationship Id="rId9" Type="http://schemas.openxmlformats.org/officeDocument/2006/relationships/image" Target="../media/image151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4.png"/><Relationship Id="rId4" Type="http://schemas.openxmlformats.org/officeDocument/2006/relationships/image" Target="../media/image153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3.emf"/><Relationship Id="rId4" Type="http://schemas.openxmlformats.org/officeDocument/2006/relationships/package" Target="../embeddings/Microsoft_Visio_Drawing9.vsdx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em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png"/><Relationship Id="rId2" Type="http://schemas.openxmlformats.org/officeDocument/2006/relationships/image" Target="../media/image166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emf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png"/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2399" y="1521619"/>
            <a:ext cx="9144000" cy="2611437"/>
          </a:xfrm>
        </p:spPr>
        <p:txBody>
          <a:bodyPr>
            <a:normAutofit/>
          </a:bodyPr>
          <a:lstStyle/>
          <a:p>
            <a:r>
              <a:rPr lang="en-US" dirty="0" smtClean="0"/>
              <a:t> Through-The-Earth OFDM Communication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22399" y="4686300"/>
            <a:ext cx="9144000" cy="1295400"/>
          </a:xfrm>
        </p:spPr>
        <p:txBody>
          <a:bodyPr>
            <a:normAutofit fontScale="92500" lnSpcReduction="20000"/>
          </a:bodyPr>
          <a:lstStyle/>
          <a:p>
            <a:pPr rtl="1">
              <a:spcBef>
                <a:spcPct val="20000"/>
              </a:spcBef>
            </a:pPr>
            <a:r>
              <a:rPr lang="en-US" sz="3200" dirty="0">
                <a:solidFill>
                  <a:schemeClr val="tx1">
                    <a:tint val="75000"/>
                  </a:schemeClr>
                </a:solidFill>
              </a:rPr>
              <a:t>Lior Kissos</a:t>
            </a:r>
          </a:p>
          <a:p>
            <a:pPr rtl="1">
              <a:spcBef>
                <a:spcPct val="20000"/>
              </a:spcBef>
            </a:pPr>
            <a:r>
              <a:rPr lang="en-US" sz="3200" dirty="0">
                <a:solidFill>
                  <a:schemeClr val="tx1">
                    <a:tint val="75000"/>
                  </a:schemeClr>
                </a:solidFill>
              </a:rPr>
              <a:t>Supervised by Prof. Moshe </a:t>
            </a:r>
            <a:r>
              <a:rPr lang="en-US" sz="3200" dirty="0" err="1">
                <a:solidFill>
                  <a:schemeClr val="tx1">
                    <a:tint val="75000"/>
                  </a:schemeClr>
                </a:solidFill>
              </a:rPr>
              <a:t>Nazarathy</a:t>
            </a:r>
            <a:endParaRPr lang="en-US" sz="3200" dirty="0">
              <a:solidFill>
                <a:schemeClr val="tx1">
                  <a:tint val="75000"/>
                </a:schemeClr>
              </a:solidFill>
            </a:endParaRPr>
          </a:p>
          <a:p>
            <a:pPr rtl="1">
              <a:spcBef>
                <a:spcPct val="20000"/>
              </a:spcBef>
            </a:pPr>
            <a:r>
              <a:rPr lang="en-US" sz="3200" dirty="0">
                <a:solidFill>
                  <a:schemeClr val="tx1">
                    <a:tint val="75000"/>
                  </a:schemeClr>
                </a:solidFill>
              </a:rPr>
              <a:t> </a:t>
            </a:r>
            <a:r>
              <a:rPr lang="en-US" sz="3200" dirty="0" err="1">
                <a:solidFill>
                  <a:schemeClr val="tx1">
                    <a:tint val="75000"/>
                  </a:schemeClr>
                </a:solidFill>
              </a:rPr>
              <a:t>Technion</a:t>
            </a:r>
            <a:r>
              <a:rPr lang="en-US" sz="3200" dirty="0">
                <a:solidFill>
                  <a:schemeClr val="tx1">
                    <a:tint val="75000"/>
                  </a:schemeClr>
                </a:solidFill>
              </a:rPr>
              <a:t> EE Department</a:t>
            </a:r>
          </a:p>
          <a:p>
            <a:endParaRPr lang="he-IL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65437" y="123825"/>
            <a:ext cx="6257925" cy="1581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5048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0125" y="74624"/>
            <a:ext cx="11203675" cy="1035063"/>
          </a:xfrm>
        </p:spPr>
        <p:txBody>
          <a:bodyPr/>
          <a:lstStyle/>
          <a:p>
            <a:r>
              <a:rPr lang="en-US" dirty="0" smtClean="0"/>
              <a:t>Transmission Coefficient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7546" y="1109687"/>
                <a:ext cx="7508354" cy="5577716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Transmission coefficient:</a:t>
                </a:r>
                <a:endParaRPr lang="en-US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T</m:t>
                      </m:r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∝</m:t>
                      </m:r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𝑟𝑜𝑢𝑛𝑑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𝑟𝑜𝑢𝑛𝑑</m:t>
                              </m:r>
                            </m:sub>
                          </m:sSub>
                          <m:r>
                            <a:rPr lang="en-US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𝑖𝑟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smtClean="0"/>
                  <a:t>Ground wave impedance impedance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𝑔𝑟𝑜𝑢𝑛𝑑</m:t>
                        </m:r>
                      </m:sub>
                    </m:sSub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"/>
                            <m:endChr m:val="|"/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​</m:t>
                            </m:r>
                          </m:e>
                        </m:d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0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𝐻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𝜎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~</m:t>
                        </m:r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0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𝑚𝑆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den>
                        </m:f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~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Ω</m:t>
                    </m:r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smtClean="0"/>
                  <a:t>Free-space (far field) wave impedance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𝑟𝑒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𝑝𝑎𝑐𝑒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377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en-US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7546" y="1109687"/>
                <a:ext cx="7508354" cy="5577716"/>
              </a:xfrm>
              <a:blipFill rotWithShape="0">
                <a:blip r:embed="rId2"/>
                <a:stretch>
                  <a:fillRect l="-1462" t="-17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9245" y="1109687"/>
            <a:ext cx="3771521" cy="49101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4222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HW Link: PC+ Data converters Loopback- </a:t>
            </a:r>
            <a:r>
              <a:rPr lang="en-US" dirty="0"/>
              <a:t>Spectrum, Vector analysis</a:t>
            </a: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78173"/>
            <a:ext cx="6663457" cy="5541962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9672" y="1207091"/>
            <a:ext cx="7142328" cy="512546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91465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Wireless Link- 1 meter, clear from obstacles. SISO 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36" y="1078173"/>
            <a:ext cx="5031912" cy="5541962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9195" y="914401"/>
            <a:ext cx="6139361" cy="5943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33290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Wireless Link-Distinct Rooms. SIM0 1x3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4055093" y="914400"/>
            <a:ext cx="8136907" cy="5527343"/>
          </a:xfrm>
          <a:prstGeom prst="rect">
            <a:avLst/>
          </a:prstGeom>
        </p:spPr>
      </p:pic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1359385"/>
            <a:ext cx="5950424" cy="492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3981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reless Link-Distinct Rooms. SIM0 </a:t>
            </a:r>
            <a:r>
              <a:rPr lang="en-US" dirty="0" smtClean="0"/>
              <a:t>1x3 (</a:t>
            </a:r>
            <a:r>
              <a:rPr lang="en-US" dirty="0" smtClean="0">
                <a:solidFill>
                  <a:srgbClr val="FF0000"/>
                </a:solidFill>
              </a:rPr>
              <a:t>silence!)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4" name="IMG_0282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227263" y="1825625"/>
            <a:ext cx="7735887" cy="4351338"/>
          </a:xfrm>
        </p:spPr>
      </p:pic>
    </p:spTree>
    <p:extLst>
      <p:ext uri="{BB962C8B-B14F-4D97-AF65-F5344CB8AC3E}">
        <p14:creationId xmlns:p14="http://schemas.microsoft.com/office/powerpoint/2010/main" val="417764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Wireless Link- 1 floor away (~3m). SIMO 1x3</a:t>
            </a:r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4148919" y="1078173"/>
            <a:ext cx="7929350" cy="5137399"/>
          </a:xfrm>
          <a:prstGeom prst="rect">
            <a:avLst/>
          </a:prstGeom>
        </p:spPr>
      </p:pic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1291147"/>
            <a:ext cx="6182436" cy="492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8899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/>
              <a:t>Wireless Link- </a:t>
            </a:r>
            <a:r>
              <a:rPr lang="en-US" dirty="0" smtClean="0"/>
              <a:t>2 floors </a:t>
            </a:r>
            <a:r>
              <a:rPr lang="en-US" dirty="0"/>
              <a:t>away </a:t>
            </a:r>
            <a:r>
              <a:rPr lang="en-US" dirty="0" smtClean="0"/>
              <a:t>(~6m</a:t>
            </a:r>
            <a:r>
              <a:rPr lang="en-US" dirty="0"/>
              <a:t>). SIMO 1x3</a:t>
            </a:r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4162567" y="832513"/>
            <a:ext cx="8029433" cy="5745708"/>
          </a:xfrm>
          <a:prstGeom prst="rect">
            <a:avLst/>
          </a:prstGeom>
        </p:spPr>
      </p:pic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56557" y="1078173"/>
            <a:ext cx="5826362" cy="5500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3202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reless Link- 2 floors away (~6m). SIMO 1x3</a:t>
            </a:r>
          </a:p>
        </p:txBody>
      </p:sp>
      <p:pic>
        <p:nvPicPr>
          <p:cNvPr id="4" name="IMG_0306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 rot="5400000">
            <a:off x="4083051" y="374655"/>
            <a:ext cx="5435598" cy="7277100"/>
          </a:xfrm>
        </p:spPr>
      </p:pic>
    </p:spTree>
    <p:extLst>
      <p:ext uri="{BB962C8B-B14F-4D97-AF65-F5344CB8AC3E}">
        <p14:creationId xmlns:p14="http://schemas.microsoft.com/office/powerpoint/2010/main" val="693221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gneto Quasi static concept: appropriate for TTE communication</a:t>
            </a:r>
          </a:p>
          <a:p>
            <a:r>
              <a:rPr lang="en-US" dirty="0" smtClean="0"/>
              <a:t>TTE channel &amp; noise are unpredictable – frequency selective and time adaptive reception and transmission are required</a:t>
            </a:r>
          </a:p>
          <a:p>
            <a:r>
              <a:rPr lang="en-US" dirty="0" smtClean="0"/>
              <a:t>SIMO 1x3 MRC: a good means to combat antenna orientation problems </a:t>
            </a:r>
          </a:p>
          <a:p>
            <a:r>
              <a:rPr lang="en-US" dirty="0" smtClean="0"/>
              <a:t>SDR: no analog hardware needed apart from data converters, </a:t>
            </a:r>
            <a:r>
              <a:rPr lang="en-US" dirty="0" err="1" smtClean="0"/>
              <a:t>Tx</a:t>
            </a:r>
            <a:r>
              <a:rPr lang="en-US" dirty="0" smtClean="0"/>
              <a:t> amplifier and Rx amplifier</a:t>
            </a:r>
          </a:p>
        </p:txBody>
      </p:sp>
    </p:spTree>
    <p:extLst>
      <p:ext uri="{BB962C8B-B14F-4D97-AF65-F5344CB8AC3E}">
        <p14:creationId xmlns:p14="http://schemas.microsoft.com/office/powerpoint/2010/main" val="4189445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hiev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46200"/>
            <a:ext cx="10515600" cy="53086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Establishment of a high quality TTE communication link</a:t>
            </a:r>
          </a:p>
          <a:p>
            <a:r>
              <a:rPr lang="en-US" dirty="0" smtClean="0"/>
              <a:t>Incorporation of SIMO 1x3 as a means to combat large scale fading</a:t>
            </a:r>
          </a:p>
          <a:p>
            <a:r>
              <a:rPr lang="en-US" dirty="0" smtClean="0"/>
              <a:t>incorporation of PTS PAPR reduction</a:t>
            </a:r>
          </a:p>
          <a:p>
            <a:r>
              <a:rPr lang="en-US" dirty="0" smtClean="0"/>
              <a:t>Joint frequency&amp; time offset estimation using </a:t>
            </a:r>
            <a:r>
              <a:rPr lang="en-US" dirty="0" err="1" smtClean="0"/>
              <a:t>Minn</a:t>
            </a:r>
            <a:r>
              <a:rPr lang="en-US" dirty="0" smtClean="0"/>
              <a:t>&amp; </a:t>
            </a:r>
            <a:r>
              <a:rPr lang="en-US" dirty="0" err="1" smtClean="0"/>
              <a:t>Zheng</a:t>
            </a:r>
            <a:r>
              <a:rPr lang="en-US" dirty="0" smtClean="0"/>
              <a:t>: more powerful that </a:t>
            </a:r>
            <a:r>
              <a:rPr lang="en-US" dirty="0" err="1" smtClean="0"/>
              <a:t>Schmidle</a:t>
            </a:r>
            <a:r>
              <a:rPr lang="en-US" dirty="0" smtClean="0"/>
              <a:t>&amp; Cox</a:t>
            </a:r>
          </a:p>
          <a:p>
            <a:r>
              <a:rPr lang="en-US" dirty="0" smtClean="0"/>
              <a:t>Improved Time offset estimation: intentional shift analysis</a:t>
            </a:r>
          </a:p>
          <a:p>
            <a:r>
              <a:rPr lang="en-US" dirty="0" smtClean="0"/>
              <a:t>Improved Frequency estimation:</a:t>
            </a:r>
          </a:p>
          <a:p>
            <a:pPr lvl="1"/>
            <a:r>
              <a:rPr lang="en-US" dirty="0" smtClean="0"/>
              <a:t>Analytical expression</a:t>
            </a:r>
          </a:p>
          <a:p>
            <a:pPr lvl="1"/>
            <a:r>
              <a:rPr lang="en-US" dirty="0" smtClean="0"/>
              <a:t>ISI free based</a:t>
            </a:r>
          </a:p>
          <a:p>
            <a:r>
              <a:rPr lang="en-US" dirty="0" smtClean="0"/>
              <a:t>Improved residual frequency offset/phase offset estimation</a:t>
            </a:r>
          </a:p>
          <a:p>
            <a:r>
              <a:rPr lang="en-US" dirty="0" err="1" smtClean="0"/>
              <a:t>Feedforward</a:t>
            </a:r>
            <a:r>
              <a:rPr lang="en-US" dirty="0" smtClean="0"/>
              <a:t> improved </a:t>
            </a:r>
            <a:r>
              <a:rPr lang="en-US" dirty="0" err="1" smtClean="0"/>
              <a:t>Tx</a:t>
            </a:r>
            <a:r>
              <a:rPr lang="en-US" dirty="0" smtClean="0"/>
              <a:t> power allocation:</a:t>
            </a:r>
          </a:p>
          <a:p>
            <a:pPr lvl="1"/>
            <a:r>
              <a:rPr lang="en-US" dirty="0" smtClean="0"/>
              <a:t>Differentiator</a:t>
            </a:r>
          </a:p>
          <a:p>
            <a:pPr lvl="1"/>
            <a:r>
              <a:rPr lang="en-US" dirty="0" smtClean="0"/>
              <a:t>Inverse </a:t>
            </a:r>
            <a:r>
              <a:rPr lang="en-US" dirty="0" err="1" smtClean="0"/>
              <a:t>Sinc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9064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dire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requency </a:t>
            </a:r>
            <a:r>
              <a:rPr lang="en-US" dirty="0" smtClean="0"/>
              <a:t>selective based on Channel State Information:</a:t>
            </a:r>
          </a:p>
          <a:p>
            <a:pPr lvl="1"/>
            <a:r>
              <a:rPr lang="en-US" dirty="0" err="1" smtClean="0"/>
              <a:t>Tx</a:t>
            </a:r>
            <a:r>
              <a:rPr lang="en-US" dirty="0" smtClean="0"/>
              <a:t> power</a:t>
            </a:r>
          </a:p>
          <a:p>
            <a:pPr lvl="1"/>
            <a:r>
              <a:rPr lang="en-US" dirty="0" smtClean="0"/>
              <a:t>Modulation</a:t>
            </a:r>
          </a:p>
          <a:p>
            <a:pPr lvl="1"/>
            <a:r>
              <a:rPr lang="en-US" dirty="0" smtClean="0"/>
              <a:t>Coding</a:t>
            </a:r>
          </a:p>
          <a:p>
            <a:r>
              <a:rPr lang="en-US" dirty="0" smtClean="0"/>
              <a:t>Increasing operating frequency for better channel and noise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6807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3899" y="365125"/>
            <a:ext cx="11039901" cy="1325563"/>
          </a:xfrm>
        </p:spPr>
        <p:txBody>
          <a:bodyPr/>
          <a:lstStyle/>
          <a:p>
            <a:r>
              <a:rPr lang="en-US" dirty="0" smtClean="0"/>
              <a:t>Transmission: </a:t>
            </a:r>
            <a:r>
              <a:rPr lang="en-US" dirty="0" smtClean="0"/>
              <a:t>Magnetic </a:t>
            </a:r>
            <a:r>
              <a:rPr lang="en-US" dirty="0"/>
              <a:t>Vs. Electric Source, the Near </a:t>
            </a:r>
            <a:r>
              <a:rPr lang="en-US" dirty="0" smtClean="0"/>
              <a:t>Field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0700" y="1470128"/>
            <a:ext cx="8724900" cy="49941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9967" y="3741278"/>
            <a:ext cx="1500475" cy="1269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ounded Rectangle 7"/>
          <p:cNvSpPr/>
          <p:nvPr/>
        </p:nvSpPr>
        <p:spPr>
          <a:xfrm rot="19637812">
            <a:off x="5064356" y="3972327"/>
            <a:ext cx="1538986" cy="605284"/>
          </a:xfrm>
          <a:prstGeom prst="roundRect">
            <a:avLst/>
          </a:prstGeom>
          <a:solidFill>
            <a:schemeClr val="accent1">
              <a:alpha val="1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TextBox 10"/>
          <p:cNvSpPr txBox="1"/>
          <p:nvPr/>
        </p:nvSpPr>
        <p:spPr>
          <a:xfrm>
            <a:off x="883247" y="4125865"/>
            <a:ext cx="1847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b="0" dirty="0" smtClean="0"/>
          </a:p>
          <a:p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313899" y="1791545"/>
            <a:ext cx="3013501" cy="4351338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Magnetic sourc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Near </a:t>
            </a:r>
            <a:r>
              <a:rPr lang="en-US" dirty="0" smtClean="0"/>
              <a:t>field</a:t>
            </a:r>
            <a:r>
              <a:rPr lang="en-US" dirty="0" smtClean="0">
                <a:sym typeface="Wingdings" panose="05000000000000000000" pitchFamily="2" charset="2"/>
              </a:rPr>
              <a:t> Very Low Frequency (VLF)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Low impedance wave; H dominance</a:t>
            </a:r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8707007" y="2869834"/>
                <a:ext cx="1106393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377</m:t>
                      </m:r>
                      <m:r>
                        <m:rPr>
                          <m:sty m:val="p"/>
                        </m:rPr>
                        <a:rPr lang="en-US" sz="2800" b="0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07007" y="2869834"/>
                <a:ext cx="1106393" cy="523220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3741710" y="4683774"/>
                <a:ext cx="1164101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sz="28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30</m:t>
                      </m:r>
                      <m:r>
                        <m:rPr>
                          <m:sty m:val="p"/>
                        </m:rPr>
                        <a:rPr lang="en-US" sz="2800" b="0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41710" y="4683774"/>
                <a:ext cx="1164101" cy="523220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88268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2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769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0125" y="74624"/>
            <a:ext cx="11203675" cy="1035063"/>
          </a:xfrm>
        </p:spPr>
        <p:txBody>
          <a:bodyPr/>
          <a:lstStyle/>
          <a:p>
            <a:r>
              <a:rPr lang="en-US" dirty="0" smtClean="0"/>
              <a:t>Transmission Coefficient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7546" y="1109687"/>
                <a:ext cx="7508354" cy="5577716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Transmission coefficient:</a:t>
                </a:r>
                <a:endParaRPr lang="en-US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T</m:t>
                      </m:r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∝</m:t>
                      </m:r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𝑟𝑜𝑢𝑛𝑑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𝑟𝑜𝑢𝑛𝑑</m:t>
                              </m:r>
                            </m:sub>
                          </m:sSub>
                          <m:r>
                            <a:rPr lang="en-US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𝑖𝑟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smtClean="0"/>
                  <a:t>Ground wave impedance impedance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𝑔𝑟𝑜𝑢𝑛𝑑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𝜇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𝜎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ε</m:t>
                            </m:r>
                          </m:den>
                        </m:f>
                      </m:e>
                    </m:rad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"/>
                            <m:endChr m:val="|"/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​</m:t>
                            </m:r>
                          </m:e>
                        </m:d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0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𝐻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𝜎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~</m:t>
                        </m:r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0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𝑚𝑆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den>
                        </m:f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~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Ω</m:t>
                    </m:r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smtClean="0"/>
                  <a:t>Free-space (far field) wave impedance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𝑟𝑒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𝑝𝑎𝑐𝑒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377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en-US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7546" y="1109687"/>
                <a:ext cx="7508354" cy="5577716"/>
              </a:xfrm>
              <a:blipFill rotWithShape="0">
                <a:blip r:embed="rId2"/>
                <a:stretch>
                  <a:fillRect l="-1462" t="-17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9245" y="1109687"/>
            <a:ext cx="3771521" cy="49101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0051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307" y="59780"/>
            <a:ext cx="10515600" cy="1032041"/>
          </a:xfrm>
        </p:spPr>
        <p:txBody>
          <a:bodyPr/>
          <a:lstStyle/>
          <a:p>
            <a:r>
              <a:rPr lang="en-US" dirty="0" smtClean="0"/>
              <a:t>Magnetic Source EM Fields expression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9307" y="1091822"/>
                <a:ext cx="11094493" cy="576617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Magnetic induction from magnetic vector potential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</m:acc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𝜇</m:t>
                          </m:r>
                        </m:den>
                      </m:f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>
                              <a:latin typeface="Cambria Math" panose="02040503050406030204" pitchFamily="18" charset="0"/>
                            </a:rPr>
                            <m:t>𝛻</m:t>
                          </m:r>
                        </m:e>
                      </m:acc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x</m:t>
                      </m:r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</m:oMath>
                  </m:oMathPara>
                </a14:m>
                <a:endParaRPr lang="en-US" dirty="0" smtClean="0"/>
              </a:p>
              <a:p>
                <a:r>
                  <a:rPr lang="en-US" dirty="0" smtClean="0"/>
                  <a:t>Wave equation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𝛻</m:t>
                              </m:r>
                            </m:e>
                            <m:sup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p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𝜇</m:t>
                      </m:r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</m:acc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Wave number:   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𝜆</m:t>
                        </m:r>
                      </m:den>
                    </m:f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den>
                    </m:f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𝜇𝜀</m:t>
                        </m:r>
                      </m:e>
                    </m:rad>
                  </m:oMath>
                </a14:m>
                <a:endParaRPr lang="en-US" dirty="0"/>
              </a:p>
              <a:p>
                <a:r>
                  <a:rPr lang="en-US" dirty="0" smtClean="0"/>
                  <a:t> </a:t>
                </a:r>
              </a:p>
              <a:p>
                <a:r>
                  <a:rPr lang="en-US" dirty="0" smtClean="0"/>
                  <a:t>Permeability in a conducting medium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𝜀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>
                        <a:latin typeface="Cambria Math" panose="02040503050406030204" pitchFamily="18" charset="0"/>
                      </a:rPr>
                      <m:t>≜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𝜀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𝜎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𝜀</m:t>
                        </m:r>
                      </m:den>
                    </m:f>
                  </m:oMath>
                </a14:m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Wave number in a conducting medium:</a:t>
                </a:r>
              </a:p>
              <a:p>
                <a:pPr marL="0" indent="0" algn="ctr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>
                        <a:latin typeface="Cambria Math" panose="02040503050406030204" pitchFamily="18" charset="0"/>
                      </a:rPr>
                      <m:t>≜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𝜇𝜀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p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𝜔𝜇𝜎</m:t>
                        </m:r>
                      </m:e>
                    </m:ra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𝛿</m:t>
                        </m:r>
                      </m:den>
                    </m:f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9307" y="1091822"/>
                <a:ext cx="11094493" cy="5766178"/>
              </a:xfrm>
              <a:blipFill rotWithShape="0">
                <a:blip r:embed="rId2"/>
                <a:stretch>
                  <a:fillRect l="-879" t="-21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5976" y="1091821"/>
            <a:ext cx="4173928" cy="40670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2626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6881" y="100376"/>
            <a:ext cx="10515600" cy="1053953"/>
          </a:xfrm>
        </p:spPr>
        <p:txBody>
          <a:bodyPr>
            <a:normAutofit/>
          </a:bodyPr>
          <a:lstStyle/>
          <a:p>
            <a:r>
              <a:rPr lang="en-US" dirty="0"/>
              <a:t>Magnetic Source EM Fields </a:t>
            </a:r>
            <a:r>
              <a:rPr lang="en-US" dirty="0" smtClean="0"/>
              <a:t>expressions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45660" y="900752"/>
                <a:ext cx="11108140" cy="5276211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Magnetic Field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</m:acc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num>
                      <m:den>
                        <m:r>
                          <a:rPr lang="en-US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</m:e>
                          <m:sup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</m:den>
                            </m:f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num>
                                  <m:den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𝛿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𝑐𝑜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e>
                            </m:d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</m:den>
                            </m:f>
                          </m:e>
                        </m:d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</m:acc>
                        <m:r>
                          <a:rPr lang="en-US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𝑖𝑛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e>
                            </m:d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</m:den>
                            </m:f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num>
                                      <m:den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𝛿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d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acc>
                      </m:e>
                    </m:d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</m:den>
                        </m:f>
                      </m:sup>
                    </m:sSup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Electric Field: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</m:acc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</m:e>
                              <m: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num>
                      <m:den>
                        <m:r>
                          <a:rPr lang="en-US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</m:e>
                          <m:sup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</m:den>
                            </m:f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num>
                                  <m:den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𝛿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>
                        <a:latin typeface="Cambria Math" panose="02040503050406030204" pitchFamily="18" charset="0"/>
                      </a:rPr>
                      <m:t>{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𝑖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+(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)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</m:den>
                        </m:f>
                      </m:e>
                    </m:d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</m:acc>
                    <m:r>
                      <a:rPr lang="en-US">
                        <a:latin typeface="Cambria Math" panose="02040503050406030204" pitchFamily="18" charset="0"/>
                      </a:rPr>
                      <m:t>}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</m:den>
                        </m:f>
                      </m:sup>
                    </m:sSup>
                  </m:oMath>
                </a14:m>
                <a:endParaRPr lang="en-US" dirty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smtClean="0"/>
                  <a:t>Skin depth(good conductor)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𝜇𝜀𝜔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</m:den>
                        </m:f>
                        <m:r>
                          <a:rPr lang="en-US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rad>
                  </m:oMath>
                </a14:m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45660" y="900752"/>
                <a:ext cx="11108140" cy="5276211"/>
              </a:xfrm>
              <a:blipFill rotWithShape="0">
                <a:blip r:embed="rId2"/>
                <a:stretch>
                  <a:fillRect l="-8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1269" y="4026090"/>
            <a:ext cx="4911424" cy="2831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Oval 3"/>
          <p:cNvSpPr/>
          <p:nvPr/>
        </p:nvSpPr>
        <p:spPr>
          <a:xfrm>
            <a:off x="1700213" y="1743075"/>
            <a:ext cx="585787" cy="444313"/>
          </a:xfrm>
          <a:prstGeom prst="ellipse">
            <a:avLst/>
          </a:prstGeom>
          <a:solidFill>
            <a:schemeClr val="accent1">
              <a:alpha val="2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1700212" y="2305750"/>
            <a:ext cx="585787" cy="444313"/>
          </a:xfrm>
          <a:prstGeom prst="ellipse">
            <a:avLst/>
          </a:prstGeom>
          <a:solidFill>
            <a:schemeClr val="accent1">
              <a:alpha val="2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6121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1" y="869762"/>
            <a:ext cx="11048999" cy="584007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5535"/>
            <a:ext cx="10515600" cy="77422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ields within conducting medium: the Magneto Quasi static zone and the square cube behavi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5910" y="982639"/>
            <a:ext cx="11546006" cy="5248915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7685034" y="6187348"/>
                <a:ext cx="814325" cy="5666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r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𝛿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85034" y="6187348"/>
                <a:ext cx="814325" cy="56669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9479799" y="2603282"/>
                <a:ext cx="907387" cy="122687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∝</m:t>
                      </m:r>
                    </m:oMath>
                  </m:oMathPara>
                </a14:m>
                <a:endParaRPr lang="en-US" sz="3600" b="0" i="1" dirty="0" smtClean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3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sup>
                      </m:sSup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79799" y="2603282"/>
                <a:ext cx="907387" cy="1226874"/>
              </a:xfrm>
              <a:prstGeom prst="rect">
                <a:avLst/>
              </a:prstGeom>
              <a:blipFill rotWithShape="0">
                <a:blip r:embed="rId4"/>
                <a:stretch>
                  <a:fillRect r="-255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Straight Connector 14"/>
          <p:cNvCxnSpPr/>
          <p:nvPr/>
        </p:nvCxnSpPr>
        <p:spPr>
          <a:xfrm flipV="1">
            <a:off x="3399630" y="1503799"/>
            <a:ext cx="0" cy="457200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Left Arrow 15"/>
          <p:cNvSpPr/>
          <p:nvPr/>
        </p:nvSpPr>
        <p:spPr>
          <a:xfrm>
            <a:off x="1661472" y="2185976"/>
            <a:ext cx="1567661" cy="37982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Left Arrow 16"/>
          <p:cNvSpPr/>
          <p:nvPr/>
        </p:nvSpPr>
        <p:spPr>
          <a:xfrm rot="10800000">
            <a:off x="9952836" y="2452387"/>
            <a:ext cx="1142794" cy="37982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1535782" y="2726743"/>
                <a:ext cx="1743294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∝</m:t>
                          </m:r>
                          <m:d>
                            <m:dPr>
                              <m:ctrlPr>
                                <a:rPr lang="en-US" sz="32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</m:d>
                        </m:e>
                        <m:sup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5782" y="2726743"/>
                <a:ext cx="1743294" cy="58477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Straight Connector 18"/>
          <p:cNvCxnSpPr/>
          <p:nvPr/>
        </p:nvCxnSpPr>
        <p:spPr>
          <a:xfrm flipV="1">
            <a:off x="9420573" y="1545076"/>
            <a:ext cx="0" cy="457200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8543920" y="5332926"/>
                <a:ext cx="1556260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sz="3200" b="0" i="0" smtClean="0">
                          <a:latin typeface="Cambria Math" panose="02040503050406030204" pitchFamily="18" charset="0"/>
                        </a:rPr>
                        <m:t>~ 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𝛿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43920" y="5332926"/>
                <a:ext cx="1556260" cy="58477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2445303" y="5276513"/>
                <a:ext cx="1641219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sz="3200" b="0" i="0" smtClean="0">
                          <a:latin typeface="Cambria Math" panose="02040503050406030204" pitchFamily="18" charset="0"/>
                        </a:rPr>
                        <m:t>~ 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𝛿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5303" y="5276513"/>
                <a:ext cx="1641219" cy="58477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TextBox 20"/>
          <p:cNvSpPr txBox="1"/>
          <p:nvPr/>
        </p:nvSpPr>
        <p:spPr>
          <a:xfrm>
            <a:off x="5776187" y="3928298"/>
            <a:ext cx="1711160" cy="36933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Near Field zon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168863" y="3769141"/>
            <a:ext cx="753604" cy="92333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Quasi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 Static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 zon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9552342" y="3830156"/>
            <a:ext cx="976742" cy="646331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Far Field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zon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346200" y="1323167"/>
            <a:ext cx="2003451" cy="4891948"/>
          </a:xfrm>
          <a:prstGeom prst="roundRect">
            <a:avLst/>
          </a:prstGeom>
          <a:solidFill>
            <a:schemeClr val="accent1">
              <a:alpha val="1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400" dirty="0" smtClean="0">
                <a:solidFill>
                  <a:srgbClr val="7030A0"/>
                </a:solidFill>
              </a:rPr>
              <a:t>Square cube-</a:t>
            </a:r>
          </a:p>
          <a:p>
            <a:pPr algn="ctr"/>
            <a:r>
              <a:rPr lang="en-US" sz="3400" dirty="0" smtClean="0">
                <a:solidFill>
                  <a:srgbClr val="7030A0"/>
                </a:solidFill>
              </a:rPr>
              <a:t>Wanted! </a:t>
            </a:r>
            <a:endParaRPr lang="en-US" sz="34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6247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16" grpId="0" animBg="1"/>
      <p:bldP spid="16" grpId="1" animBg="1"/>
      <p:bldP spid="17" grpId="0" animBg="1"/>
      <p:bldP spid="9" grpId="0"/>
      <p:bldP spid="18" grpId="0"/>
      <p:bldP spid="20" grpId="0"/>
      <p:bldP spid="21" grpId="0" animBg="1"/>
      <p:bldP spid="22" grpId="0" animBg="1"/>
      <p:bldP spid="22" grpId="1" animBg="1"/>
      <p:bldP spid="23" grpId="0" animBg="1"/>
      <p:bldP spid="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9433" y="1"/>
            <a:ext cx="11782567" cy="1023581"/>
          </a:xfrm>
        </p:spPr>
        <p:txBody>
          <a:bodyPr>
            <a:normAutofit/>
          </a:bodyPr>
          <a:lstStyle/>
          <a:p>
            <a:r>
              <a:rPr lang="en-US" dirty="0"/>
              <a:t>Fields within conducting medium: the Skin </a:t>
            </a:r>
            <a:r>
              <a:rPr lang="en-US" dirty="0" smtClean="0"/>
              <a:t>Depth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518615" y="1084227"/>
            <a:ext cx="11353800" cy="539240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699826" y="3270856"/>
                <a:ext cx="1434367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sz="28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sz="28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50</m:t>
                      </m:r>
                      <m:r>
                        <a:rPr lang="en-US" sz="28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</m:oMath>
                  </m:oMathPara>
                </a14:m>
                <a:endParaRPr 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9826" y="3270856"/>
                <a:ext cx="1434367" cy="52322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Straight Connector 9"/>
          <p:cNvCxnSpPr/>
          <p:nvPr/>
        </p:nvCxnSpPr>
        <p:spPr>
          <a:xfrm flipV="1">
            <a:off x="4743278" y="3794076"/>
            <a:ext cx="0" cy="2101756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1699826" y="3753133"/>
            <a:ext cx="2975212" cy="13647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60707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9322" y="151322"/>
            <a:ext cx="10515600" cy="1007007"/>
          </a:xfrm>
        </p:spPr>
        <p:txBody>
          <a:bodyPr/>
          <a:lstStyle/>
          <a:p>
            <a:r>
              <a:rPr lang="en-US" dirty="0" smtClean="0"/>
              <a:t>Antennas: Near/Far Field lines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695" y="2165336"/>
            <a:ext cx="9730854" cy="464955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549322" y="1158329"/>
                <a:ext cx="11218460" cy="10070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</m:acc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𝑜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</m:d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</m:e>
                          </m:d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</m:acc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𝑖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</m:d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den>
                              </m:f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num>
                                        <m:den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𝛿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</m:d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322" y="1158329"/>
                <a:ext cx="11218460" cy="100700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Straight Arrow Connector 5"/>
          <p:cNvCxnSpPr/>
          <p:nvPr/>
        </p:nvCxnSpPr>
        <p:spPr>
          <a:xfrm>
            <a:off x="6045958" y="1760561"/>
            <a:ext cx="1023582" cy="218364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>
            <a:off x="7178722" y="1760561"/>
            <a:ext cx="2251882" cy="218364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>
            <a:off x="8529852" y="1760561"/>
            <a:ext cx="900752" cy="163773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78426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2415" y="133114"/>
            <a:ext cx="10515600" cy="945060"/>
          </a:xfrm>
        </p:spPr>
        <p:txBody>
          <a:bodyPr/>
          <a:lstStyle/>
          <a:p>
            <a:r>
              <a:rPr lang="en-US" dirty="0" smtClean="0"/>
              <a:t>Antennas: possible mutual Orientation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61953" y="1791943"/>
            <a:ext cx="3505200" cy="328012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647" y="3208338"/>
            <a:ext cx="3275961" cy="280449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46601" y="2029757"/>
            <a:ext cx="3554887" cy="3556655"/>
          </a:xfrm>
          <a:prstGeom prst="rect">
            <a:avLst/>
          </a:prstGeom>
        </p:spPr>
      </p:pic>
      <p:sp>
        <p:nvSpPr>
          <p:cNvPr id="8" name="Left Arrow 7"/>
          <p:cNvSpPr/>
          <p:nvPr/>
        </p:nvSpPr>
        <p:spPr>
          <a:xfrm>
            <a:off x="6692900" y="2997200"/>
            <a:ext cx="2108200" cy="261619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Left Arrow 8"/>
          <p:cNvSpPr/>
          <p:nvPr/>
        </p:nvSpPr>
        <p:spPr>
          <a:xfrm rot="10800000">
            <a:off x="3068129" y="4102099"/>
            <a:ext cx="1491171" cy="26892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47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8699" y="160408"/>
            <a:ext cx="10515600" cy="876821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electivity (Frequency dependence): VLF channel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35177" y="1389165"/>
            <a:ext cx="5610225" cy="4482869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8123" y="1389164"/>
            <a:ext cx="4754610" cy="4482869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063237" y="1118274"/>
            <a:ext cx="15870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heoretical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8893598" y="1118272"/>
            <a:ext cx="1837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perimental</a:t>
            </a: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535177" y="6009811"/>
            <a:ext cx="1044055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/>
              <a:t>Frequency non-flat channel =&gt; Channel with memory!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4413471" y="5391565"/>
                <a:ext cx="2038700" cy="61824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𝛿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∙</m:t>
                      </m:r>
                      <m:rad>
                        <m:radPr>
                          <m:degHide m:val="on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𝜇𝜎</m:t>
                          </m:r>
                        </m:e>
                      </m:rad>
                    </m:oMath>
                  </m:oMathPara>
                </a14:m>
                <a:endParaRPr lang="en-US" i="1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3471" y="5391565"/>
                <a:ext cx="2038700" cy="618246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37733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7" grpId="0"/>
      <p:bldP spid="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2415" y="119465"/>
            <a:ext cx="10515600" cy="1040595"/>
          </a:xfrm>
        </p:spPr>
        <p:txBody>
          <a:bodyPr/>
          <a:lstStyle/>
          <a:p>
            <a:r>
              <a:rPr lang="en-US" dirty="0" smtClean="0"/>
              <a:t>Selectivity: VLF Noise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741" y="1392914"/>
            <a:ext cx="5404514" cy="5253545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6858000" y="1392915"/>
            <a:ext cx="5334000" cy="5253544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388358" y="1023582"/>
            <a:ext cx="1374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tmospheric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837664" y="996282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n- ma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0957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TE communication</a:t>
            </a:r>
          </a:p>
          <a:p>
            <a:r>
              <a:rPr lang="en-US" dirty="0" smtClean="0"/>
              <a:t>EM principles of the VLF communication</a:t>
            </a:r>
          </a:p>
          <a:p>
            <a:r>
              <a:rPr lang="en-US" dirty="0" smtClean="0"/>
              <a:t>OFDM: a preferred modulation format</a:t>
            </a:r>
          </a:p>
          <a:p>
            <a:r>
              <a:rPr lang="en-US" dirty="0" smtClean="0"/>
              <a:t>System engineering and analog hardware (including OFDM </a:t>
            </a:r>
            <a:r>
              <a:rPr lang="en-US" dirty="0" err="1" smtClean="0"/>
              <a:t>params</a:t>
            </a:r>
            <a:r>
              <a:rPr lang="en-US" dirty="0" smtClean="0"/>
              <a:t> selection)</a:t>
            </a:r>
          </a:p>
          <a:p>
            <a:r>
              <a:rPr lang="en-US" dirty="0" smtClean="0"/>
              <a:t>Transmitter </a:t>
            </a:r>
          </a:p>
          <a:p>
            <a:r>
              <a:rPr lang="en-US" dirty="0" smtClean="0"/>
              <a:t>Receiver</a:t>
            </a:r>
          </a:p>
          <a:p>
            <a:r>
              <a:rPr lang="en-US" dirty="0" smtClean="0"/>
              <a:t>Experimental results</a:t>
            </a:r>
          </a:p>
          <a:p>
            <a:r>
              <a:rPr lang="en-US" dirty="0" smtClean="0"/>
              <a:t>Conclusions and future direc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0876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064525"/>
          </a:xfrm>
        </p:spPr>
        <p:txBody>
          <a:bodyPr/>
          <a:lstStyle/>
          <a:p>
            <a:r>
              <a:rPr lang="en-US" dirty="0" smtClean="0"/>
              <a:t>Technique choice: Considera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14652"/>
            <a:ext cx="10515600" cy="5527342"/>
          </a:xfrm>
        </p:spPr>
        <p:txBody>
          <a:bodyPr>
            <a:normAutofit/>
          </a:bodyPr>
          <a:lstStyle/>
          <a:p>
            <a:r>
              <a:rPr lang="en-US" dirty="0" smtClean="0"/>
              <a:t>Channel &amp; Noise Models:</a:t>
            </a:r>
          </a:p>
          <a:p>
            <a:pPr lvl="1"/>
            <a:r>
              <a:rPr lang="en-US" dirty="0" smtClean="0"/>
              <a:t>Unreliable</a:t>
            </a:r>
          </a:p>
          <a:p>
            <a:pPr lvl="1"/>
            <a:r>
              <a:rPr lang="en-US" dirty="0" smtClean="0"/>
              <a:t>Out of date (man made noise)</a:t>
            </a:r>
          </a:p>
          <a:p>
            <a:pPr lvl="1"/>
            <a:r>
              <a:rPr lang="en-US" dirty="0" smtClean="0"/>
              <a:t>Certainty: frequency selective!</a:t>
            </a:r>
          </a:p>
          <a:p>
            <a:r>
              <a:rPr lang="en-US" dirty="0" smtClean="0"/>
              <a:t>Literature &amp; Commercial system:</a:t>
            </a:r>
          </a:p>
          <a:p>
            <a:pPr lvl="1"/>
            <a:r>
              <a:rPr lang="en-US" dirty="0" smtClean="0"/>
              <a:t>Digital single carrier transmission</a:t>
            </a:r>
          </a:p>
          <a:p>
            <a:pPr lvl="1"/>
            <a:r>
              <a:rPr lang="en-US" dirty="0" smtClean="0"/>
              <a:t>Fixed stations: channel, mutual antenna orientation and noise well known</a:t>
            </a:r>
          </a:p>
          <a:p>
            <a:pPr lvl="1"/>
            <a:r>
              <a:rPr lang="en-US" dirty="0" smtClean="0"/>
              <a:t>Poor performance </a:t>
            </a:r>
            <a:r>
              <a:rPr lang="en-US" dirty="0" err="1" smtClean="0"/>
              <a:t>wrt</a:t>
            </a:r>
            <a:r>
              <a:rPr lang="en-US" dirty="0" smtClean="0"/>
              <a:t> expected (NIOSH)</a:t>
            </a:r>
          </a:p>
          <a:p>
            <a:r>
              <a:rPr lang="en-US" dirty="0" smtClean="0"/>
              <a:t>Our objective: Deployable moving stations-</a:t>
            </a:r>
          </a:p>
          <a:p>
            <a:pPr lvl="1"/>
            <a:r>
              <a:rPr lang="en-US" dirty="0" smtClean="0"/>
              <a:t>Variable antenna orientations</a:t>
            </a:r>
          </a:p>
          <a:p>
            <a:pPr lvl="1"/>
            <a:r>
              <a:rPr lang="en-US" dirty="0" smtClean="0"/>
              <a:t>Variable channel</a:t>
            </a:r>
          </a:p>
          <a:p>
            <a:pPr lvl="1"/>
            <a:r>
              <a:rPr lang="en-US" dirty="0" smtClean="0"/>
              <a:t>Variable nois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218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- A preferred communication techniqu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60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943155"/>
          </a:xfrm>
        </p:spPr>
        <p:txBody>
          <a:bodyPr/>
          <a:lstStyle/>
          <a:p>
            <a:r>
              <a:rPr lang="en-US" dirty="0" smtClean="0"/>
              <a:t>OFDM in the TTE contex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5813" y="943155"/>
            <a:ext cx="7063854" cy="5752423"/>
          </a:xfrm>
        </p:spPr>
        <p:txBody>
          <a:bodyPr>
            <a:normAutofit/>
          </a:bodyPr>
          <a:lstStyle/>
          <a:p>
            <a:r>
              <a:rPr lang="en-US" sz="3000" dirty="0" smtClean="0"/>
              <a:t>Principle: Parallel instead of serial</a:t>
            </a:r>
          </a:p>
          <a:p>
            <a:r>
              <a:rPr lang="en-US" sz="3000" dirty="0" smtClean="0"/>
              <a:t>Selective&amp; Dynamic Channel &amp; Noise:</a:t>
            </a:r>
          </a:p>
          <a:p>
            <a:pPr lvl="1"/>
            <a:r>
              <a:rPr lang="en-US" sz="2600" dirty="0" smtClean="0"/>
              <a:t>Rx:</a:t>
            </a:r>
          </a:p>
          <a:p>
            <a:pPr lvl="2"/>
            <a:r>
              <a:rPr lang="en-US" sz="2600" dirty="0" smtClean="0"/>
              <a:t>Easy </a:t>
            </a:r>
            <a:r>
              <a:rPr lang="en-US" sz="2600" dirty="0" smtClean="0"/>
              <a:t>equalization</a:t>
            </a:r>
          </a:p>
          <a:p>
            <a:pPr lvl="2"/>
            <a:r>
              <a:rPr lang="en-US" sz="2600" dirty="0" smtClean="0"/>
              <a:t>Easy adaptation to varying length </a:t>
            </a:r>
            <a:r>
              <a:rPr lang="en-US" sz="2600" dirty="0" smtClean="0"/>
              <a:t>channels</a:t>
            </a:r>
          </a:p>
          <a:p>
            <a:pPr lvl="1"/>
            <a:r>
              <a:rPr lang="en-US" sz="3000" dirty="0" err="1" smtClean="0"/>
              <a:t>Tx</a:t>
            </a:r>
            <a:r>
              <a:rPr lang="en-US" sz="3000" dirty="0" smtClean="0"/>
              <a:t>:</a:t>
            </a:r>
            <a:endParaRPr lang="en-US" sz="3000" dirty="0" smtClean="0"/>
          </a:p>
          <a:p>
            <a:pPr lvl="2"/>
            <a:r>
              <a:rPr lang="en-US" sz="2600" dirty="0" smtClean="0"/>
              <a:t>frequency </a:t>
            </a:r>
            <a:r>
              <a:rPr lang="en-US" sz="2600" dirty="0" smtClean="0"/>
              <a:t>selective power, modulation and coding</a:t>
            </a:r>
          </a:p>
          <a:p>
            <a:r>
              <a:rPr lang="en-US" sz="3000" dirty="0" smtClean="0"/>
              <a:t>Dynamic </a:t>
            </a:r>
            <a:r>
              <a:rPr lang="en-US" sz="3000" dirty="0" smtClean="0"/>
              <a:t>Antenna orientation:</a:t>
            </a:r>
          </a:p>
          <a:p>
            <a:pPr lvl="1"/>
            <a:r>
              <a:rPr lang="en-US" sz="3000" dirty="0" smtClean="0"/>
              <a:t>OFDM&amp; MIMO Maximum Ratio Combining (MRC)</a:t>
            </a:r>
            <a:endParaRPr lang="en-US" sz="3000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7451678" y="1551832"/>
            <a:ext cx="4625454" cy="4535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20771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842" y="146761"/>
            <a:ext cx="10998958" cy="726696"/>
          </a:xfrm>
        </p:spPr>
        <p:txBody>
          <a:bodyPr/>
          <a:lstStyle/>
          <a:p>
            <a:r>
              <a:rPr lang="en-US" dirty="0"/>
              <a:t>OFDM </a:t>
            </a:r>
            <a:r>
              <a:rPr lang="en-US" dirty="0" smtClean="0"/>
              <a:t>Transmiss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1070" y="1038578"/>
                <a:ext cx="6881244" cy="5578368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dirty="0" smtClean="0"/>
                  <a:t>Transmitted signal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>
                              <a:latin typeface="Cambria Math" panose="02040503050406030204" pitchFamily="18" charset="0"/>
                            </a:rPr>
                            <m:t>; 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≤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𝑢𝑙𝑡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r>
                  <a:rPr lang="en-US" dirty="0"/>
                  <a:t>Kernel (Fourier Series Harmonics</a:t>
                </a:r>
                <a:r>
                  <a:rPr lang="en-US" dirty="0" smtClean="0"/>
                  <a:t>)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</m:rad>
                      </m:den>
                    </m:f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𝑡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𝑟𝑒𝑐𝑡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den>
                        </m:f>
                      </m:e>
                    </m:d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/>
                  <a:t>Digital realization</a:t>
                </a:r>
                <a:r>
                  <a:rPr lang="en-US" dirty="0" smtClean="0"/>
                  <a:t>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</m:e>
                          </m:rad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  <m:r>
                                        <a:rPr lang="en-US">
                                          <a:latin typeface="Cambria Math" panose="02040503050406030204" pitchFamily="18" charset="0"/>
                                        </a:rPr>
                                        <m:t> </m:t>
                                      </m:r>
                                    </m:sub>
                                  </m:sSub>
                                </m:den>
                              </m:f>
                            </m:sup>
                          </m:sSup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𝑟𝑒𝑐𝑡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;</m:t>
                      </m:r>
                    </m:oMath>
                  </m:oMathPara>
                </a14:m>
                <a:endParaRPr lang="en-US" b="0" i="0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dirty="0"/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𝐼𝐷𝐹𝑇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1070" y="1038578"/>
                <a:ext cx="6881244" cy="5578368"/>
              </a:xfrm>
              <a:blipFill>
                <a:blip r:embed="rId3"/>
                <a:stretch>
                  <a:fillRect l="-1329" t="-16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021" y="721019"/>
            <a:ext cx="5321300" cy="2892393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3846" y="3790834"/>
            <a:ext cx="5324475" cy="2826112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Down Arrow 14"/>
          <p:cNvSpPr/>
          <p:nvPr/>
        </p:nvSpPr>
        <p:spPr>
          <a:xfrm>
            <a:off x="9669781" y="3098800"/>
            <a:ext cx="261619" cy="12827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5582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63099"/>
            <a:ext cx="10515600" cy="835878"/>
          </a:xfrm>
        </p:spPr>
        <p:txBody>
          <a:bodyPr/>
          <a:lstStyle/>
          <a:p>
            <a:r>
              <a:rPr lang="en-US" dirty="0" smtClean="0"/>
              <a:t>OFDM Recep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7546" y="1098977"/>
                <a:ext cx="11026254" cy="5451948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Kernel </a:t>
                </a:r>
                <a:r>
                  <a:rPr lang="en-US" dirty="0" err="1" smtClean="0"/>
                  <a:t>Orthonormality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&gt;=</m:t>
                    </m:r>
                    <m:nary>
                      <m:naryPr>
                        <m:limLoc m:val="subSup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  <m:sup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bSup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𝑑𝑡</m:t>
                        </m:r>
                      </m:e>
                    </m:nary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&amp;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;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&amp;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;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eqArr>
                      </m:e>
                    </m:d>
                  </m:oMath>
                </a14:m>
                <a:endParaRPr lang="en-US" dirty="0" smtClean="0"/>
              </a:p>
              <a:p>
                <a:r>
                  <a:rPr lang="en-US" dirty="0" smtClean="0"/>
                  <a:t>Matched Filtering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</m:rad>
                      </m:den>
                    </m:f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den>
                        </m:f>
                        <m:r>
                          <a:rPr lang="en-US" i="1">
                            <a:latin typeface="Cambria Math" panose="02040503050406030204" pitchFamily="18" charset="0"/>
                          </a:rPr>
                          <m:t>𝑘𝑡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𝑟𝑒𝑐𝑡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den>
                        </m:f>
                      </m:e>
                    </m:d>
                  </m:oMath>
                </a14:m>
                <a:endParaRPr lang="en-US" dirty="0" smtClean="0"/>
              </a:p>
              <a:p>
                <a:r>
                  <a:rPr lang="en-US" dirty="0" smtClean="0"/>
                  <a:t>Digital realization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</m:e>
                      <m:sub>
                        <m:sSub>
                          <m:sSub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sz="270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sub>
                    </m:sSub>
                    <m:r>
                      <a:rPr lang="en-US" sz="2700">
                        <a:latin typeface="Cambria Math" panose="02040503050406030204" pitchFamily="18" charset="0"/>
                      </a:rPr>
                      <m:t>=&lt;</m:t>
                    </m:r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sSub>
                          <m:sSub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sub>
                    </m:sSub>
                    <m:d>
                      <m:d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sz="270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700" i="1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700" i="1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sz="2700" i="1">
                        <a:latin typeface="Cambria Math" panose="02040503050406030204" pitchFamily="18" charset="0"/>
                      </a:rPr>
                      <m:t>&gt; =</m:t>
                    </m:r>
                    <m:f>
                      <m:f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sSub>
                              <m:sSubPr>
                                <m:ctrlPr>
                                  <a:rPr lang="en-US" sz="27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700" i="1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sz="2700" i="1">
                                    <a:latin typeface="Cambria Math" panose="02040503050406030204" pitchFamily="18" charset="0"/>
                                  </a:rPr>
                                  <m:t>𝐹𝐹𝑇</m:t>
                                </m:r>
                              </m:sub>
                            </m:sSub>
                          </m:e>
                        </m:rad>
                      </m:den>
                    </m:f>
                    <m:nary>
                      <m:naryPr>
                        <m:chr m:val="∑"/>
                        <m:limLoc m:val="undOvr"/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sSub>
                          <m:sSub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𝐹𝐹𝑇</m:t>
                            </m:r>
                          </m:sub>
                        </m:s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𝑟</m:t>
                        </m:r>
                        <m:d>
                          <m:d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  <m:sSup>
                          <m:sSup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sz="27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7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sz="27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700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sz="27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700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2700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</m:den>
                            </m:f>
                            <m:sSub>
                              <m:sSubPr>
                                <m:ctrlPr>
                                  <a:rPr lang="en-US" sz="27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7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sz="27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;</m:t>
                        </m:r>
                      </m:e>
                    </m:nary>
                  </m:oMath>
                </a14:m>
                <a:r>
                  <a:rPr lang="en-US" sz="2700" i="1" dirty="0"/>
                  <a:t> </a:t>
                </a:r>
                <a14:m>
                  <m:oMath xmlns:m="http://schemas.openxmlformats.org/officeDocument/2006/math">
                    <m:r>
                      <a:rPr lang="en-US" sz="270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700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sz="2700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700">
                        <a:latin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𝐹𝐹𝑇</m:t>
                        </m:r>
                      </m:sub>
                    </m:sSub>
                    <m:r>
                      <a:rPr lang="en-US" sz="270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70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n-US" sz="2700" dirty="0"/>
              </a:p>
              <a:p>
                <a:pPr marL="0" indent="0">
                  <a:buNone/>
                </a:pPr>
                <a:r>
                  <a:rPr lang="en-US" dirty="0" smtClean="0"/>
                  <a:t>Which is;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𝐷𝐹𝑇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7546" y="1098977"/>
                <a:ext cx="11026254" cy="5451948"/>
              </a:xfrm>
              <a:blipFill rotWithShape="0">
                <a:blip r:embed="rId2"/>
                <a:stretch>
                  <a:fillRect l="-1161" t="-17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08974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: Frequency Domai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95785" y="1473958"/>
                <a:ext cx="11436824" cy="5049672"/>
              </a:xfrm>
            </p:spPr>
            <p:txBody>
              <a:bodyPr/>
              <a:lstStyle/>
              <a:p>
                <a:r>
                  <a:rPr lang="en-US" dirty="0" smtClean="0"/>
                  <a:t>Fourier Transform of the kernel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𝑒𝑐𝑡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𝑛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</m:den>
                            </m:f>
                          </m:sup>
                        </m:sSup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endParaRPr lang="en-US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en-US" dirty="0" smtClean="0"/>
                  <a:t>=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𝐹𝑇</m:t>
                            </m:r>
                          </m:sub>
                        </m:sSub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 smtClean="0"/>
                  <a:t>)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err="1" smtClean="0"/>
                  <a:t>Dirichlet</a:t>
                </a:r>
                <a:r>
                  <a:rPr lang="en-US" dirty="0" smtClean="0"/>
                  <a:t> Kernel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𝐹𝐹𝑇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num>
                                  <m:den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</m:num>
                      <m:den>
                        <m:func>
                          <m:func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num>
                                  <m:den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</m:den>
                    </m:f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num>
                          <m:den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i="1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785" y="1473958"/>
                <a:ext cx="11436824" cy="5049672"/>
              </a:xfrm>
              <a:blipFill>
                <a:blip r:embed="rId2"/>
                <a:stretch>
                  <a:fillRect l="-1119" t="-20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32676" y="3239911"/>
            <a:ext cx="3699933" cy="33627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62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FDM: Frequency Domai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08000" y="1825625"/>
                <a:ext cx="10845800" cy="4351338"/>
              </a:xfrm>
            </p:spPr>
            <p:txBody>
              <a:bodyPr/>
              <a:lstStyle/>
              <a:p>
                <a:r>
                  <a:rPr lang="en-US" dirty="0" smtClean="0"/>
                  <a:t>Single Kernel spectrum;</a:t>
                </a:r>
              </a:p>
              <a:p>
                <a:pPr marL="0" indent="0" algn="ctr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/>
                  <a:t>)</a:t>
                </a:r>
                <a:endParaRPr lang="en-US" dirty="0"/>
              </a:p>
              <a:p>
                <a:r>
                  <a:rPr lang="en-US" dirty="0" smtClean="0"/>
                  <a:t>Whole signal spectrum: 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𝑇𝐹𝑇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nary>
                          <m:naryPr>
                            <m:chr m:val="∑"/>
                            <m:limLoc m:val="subSup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</m:e>
                        </m:nary>
                      </m:e>
                    </m:d>
                  </m:oMath>
                </a14:m>
                <a:r>
                  <a:rPr lang="en-US" i="1" dirty="0"/>
                  <a:t>=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∙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8000" y="1825625"/>
                <a:ext cx="10845800" cy="4351338"/>
              </a:xfrm>
              <a:blipFill rotWithShape="0">
                <a:blip r:embed="rId2"/>
                <a:stretch>
                  <a:fillRect l="-1011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32100" y="4292600"/>
            <a:ext cx="5994399" cy="22606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290917" y="4107934"/>
            <a:ext cx="11333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ubcarrier</a:t>
            </a:r>
            <a:endParaRPr lang="en-US" dirty="0"/>
          </a:p>
        </p:txBody>
      </p:sp>
      <p:cxnSp>
        <p:nvCxnSpPr>
          <p:cNvPr id="7" name="Straight Arrow Connector 6"/>
          <p:cNvCxnSpPr>
            <a:stCxn id="4" idx="3"/>
          </p:cNvCxnSpPr>
          <p:nvPr/>
        </p:nvCxnSpPr>
        <p:spPr>
          <a:xfrm>
            <a:off x="2424241" y="4292600"/>
            <a:ext cx="2362912" cy="7276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27522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: frequency domain- special subcarrier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30891" y="2513439"/>
            <a:ext cx="10330218" cy="331640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227092" y="1453388"/>
            <a:ext cx="15494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1)Channel est.</a:t>
            </a:r>
          </a:p>
          <a:p>
            <a:r>
              <a:rPr lang="en-US" b="1" dirty="0" smtClean="0"/>
              <a:t>2) </a:t>
            </a:r>
            <a:r>
              <a:rPr lang="en-US" b="1" dirty="0" err="1" smtClean="0"/>
              <a:t>Freq</a:t>
            </a:r>
            <a:r>
              <a:rPr lang="en-US" b="1" dirty="0" smtClean="0"/>
              <a:t> synch</a:t>
            </a: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4660141" y="6010954"/>
            <a:ext cx="20351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1)DSP alleviation</a:t>
            </a:r>
          </a:p>
          <a:p>
            <a:r>
              <a:rPr lang="en-US" b="1" dirty="0" smtClean="0"/>
              <a:t>2) ACPR prevention</a:t>
            </a:r>
            <a:endParaRPr lang="en-US" b="1" dirty="0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6782937" y="1778898"/>
            <a:ext cx="641445" cy="1960589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>
            <a:off x="4660141" y="1776553"/>
            <a:ext cx="566951" cy="1826456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3"/>
          </p:cNvCxnSpPr>
          <p:nvPr/>
        </p:nvCxnSpPr>
        <p:spPr>
          <a:xfrm flipV="1">
            <a:off x="6695250" y="5472752"/>
            <a:ext cx="2967365" cy="861368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6" idx="1"/>
          </p:cNvCxnSpPr>
          <p:nvPr/>
        </p:nvCxnSpPr>
        <p:spPr>
          <a:xfrm flipH="1" flipV="1">
            <a:off x="1937983" y="5489716"/>
            <a:ext cx="2722158" cy="844404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8534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307" y="133114"/>
            <a:ext cx="11094493" cy="945060"/>
          </a:xfrm>
        </p:spPr>
        <p:txBody>
          <a:bodyPr/>
          <a:lstStyle/>
          <a:p>
            <a:r>
              <a:rPr lang="en-US" dirty="0" smtClean="0"/>
              <a:t>OFDM: Time Domain- Cyclic Prefix( ISI )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9307" y="1078174"/>
                <a:ext cx="11546006" cy="5554638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US" dirty="0" smtClean="0"/>
                  <a:t>Channel with memory</a:t>
                </a:r>
                <a:r>
                  <a:rPr lang="en-US" dirty="0" smtClean="0">
                    <a:sym typeface="Wingdings" panose="05000000000000000000" pitchFamily="2" charset="2"/>
                  </a:rPr>
                  <a:t> Frequency Selective</a:t>
                </a:r>
              </a:p>
              <a:p>
                <a:endParaRPr lang="en-US" dirty="0">
                  <a:sym typeface="Wingdings" panose="05000000000000000000" pitchFamily="2" charset="2"/>
                </a:endParaRPr>
              </a:p>
              <a:p>
                <a:endParaRPr lang="en-US" dirty="0" smtClean="0">
                  <a:sym typeface="Wingdings" panose="05000000000000000000" pitchFamily="2" charset="2"/>
                </a:endParaRPr>
              </a:p>
              <a:p>
                <a:pPr marL="0" indent="0">
                  <a:buNone/>
                </a:pPr>
                <a:endParaRPr lang="en-US" dirty="0" smtClean="0">
                  <a:sym typeface="Wingdings" panose="05000000000000000000" pitchFamily="2" charset="2"/>
                </a:endParaRPr>
              </a:p>
              <a:p>
                <a:pPr marL="0" indent="0">
                  <a:buNone/>
                </a:pPr>
                <a:endParaRPr lang="en-US" dirty="0">
                  <a:sym typeface="Wingdings" panose="05000000000000000000" pitchFamily="2" charset="2"/>
                </a:endParaRPr>
              </a:p>
              <a:p>
                <a:r>
                  <a:rPr lang="en-US" dirty="0" smtClean="0">
                    <a:sym typeface="Wingdings" panose="05000000000000000000" pitchFamily="2" charset="2"/>
                  </a:rPr>
                  <a:t>Transmitted signal: 2 consecutive OFDM </a:t>
                </a:r>
                <a:r>
                  <a:rPr lang="en-US" dirty="0" smtClean="0">
                    <a:sym typeface="Wingdings" panose="05000000000000000000" pitchFamily="2" charset="2"/>
                  </a:rPr>
                  <a:t>symbols:</a:t>
                </a:r>
              </a:p>
              <a:p>
                <a:pPr marL="0" indent="0">
                  <a:buNone/>
                </a:pPr>
                <a:r>
                  <a:rPr lang="en-US" dirty="0" smtClean="0"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bar>
                      <m:bar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ba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endParaRPr lang="en-US" dirty="0"/>
              </a:p>
              <a:p>
                <a:endParaRPr lang="en-US" dirty="0" smtClean="0">
                  <a:sym typeface="Wingdings" panose="05000000000000000000" pitchFamily="2" charset="2"/>
                </a:endParaRPr>
              </a:p>
              <a:p>
                <a:endParaRPr lang="en-US" dirty="0">
                  <a:sym typeface="Wingdings" panose="05000000000000000000" pitchFamily="2" charset="2"/>
                </a:endParaRPr>
              </a:p>
              <a:p>
                <a:r>
                  <a:rPr lang="en-US" dirty="0" smtClean="0">
                    <a:sym typeface="Wingdings" panose="05000000000000000000" pitchFamily="2" charset="2"/>
                  </a:rPr>
                  <a:t>Received signal: 1</a:t>
                </a:r>
                <a:r>
                  <a:rPr lang="en-US" baseline="30000" dirty="0" smtClean="0">
                    <a:sym typeface="Wingdings" panose="05000000000000000000" pitchFamily="2" charset="2"/>
                  </a:rPr>
                  <a:t>st</a:t>
                </a:r>
                <a:r>
                  <a:rPr lang="en-US" dirty="0" smtClean="0">
                    <a:sym typeface="Wingdings" panose="05000000000000000000" pitchFamily="2" charset="2"/>
                  </a:rPr>
                  <a:t> sample of 2</a:t>
                </a:r>
                <a:r>
                  <a:rPr lang="en-US" baseline="30000" dirty="0" smtClean="0">
                    <a:sym typeface="Wingdings" panose="05000000000000000000" pitchFamily="2" charset="2"/>
                  </a:rPr>
                  <a:t>nd</a:t>
                </a:r>
                <a:r>
                  <a:rPr lang="en-US" dirty="0" smtClean="0">
                    <a:sym typeface="Wingdings" panose="05000000000000000000" pitchFamily="2" charset="2"/>
                  </a:rPr>
                  <a:t> </a:t>
                </a:r>
                <a:r>
                  <a:rPr lang="en-US" dirty="0" smtClean="0">
                    <a:sym typeface="Wingdings" panose="05000000000000000000" pitchFamily="2" charset="2"/>
                  </a:rPr>
                  <a:t>symbol: </a:t>
                </a:r>
              </a:p>
              <a:p>
                <a:endParaRPr lang="en-US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𝑟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⊛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endParaRPr lang="en-US" dirty="0">
                  <a:sym typeface="Wingdings" panose="05000000000000000000" pitchFamily="2" charset="2"/>
                </a:endParaRPr>
              </a:p>
              <a:p>
                <a:endParaRPr lang="en-US" dirty="0" smtClean="0">
                  <a:sym typeface="Wingdings" panose="05000000000000000000" pitchFamily="2" charset="2"/>
                </a:endParaRPr>
              </a:p>
              <a:p>
                <a:endParaRPr lang="en-US" dirty="0">
                  <a:sym typeface="Wingdings" panose="05000000000000000000" pitchFamily="2" charset="2"/>
                </a:endParaRPr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9307" y="1078174"/>
                <a:ext cx="11546006" cy="5554638"/>
              </a:xfrm>
              <a:blipFill rotWithShape="0">
                <a:blip r:embed="rId3"/>
                <a:stretch>
                  <a:fillRect l="-845" t="-3074" r="-1373" b="-177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/>
          <p:nvPr/>
        </p:nvPicPr>
        <p:blipFill>
          <a:blip r:embed="rId4"/>
          <a:stretch>
            <a:fillRect/>
          </a:stretch>
        </p:blipFill>
        <p:spPr>
          <a:xfrm>
            <a:off x="1082352" y="1607632"/>
            <a:ext cx="5332095" cy="131299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6101739" y="1865932"/>
                <a:ext cx="5782417" cy="57868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]"/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bar>
                            <m:bar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</m:ba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 =[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,…,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sz="2800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01739" y="1865932"/>
                <a:ext cx="5782417" cy="57868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6"/>
          <p:cNvSpPr>
            <a:spLocks noChangeArrowheads="1"/>
          </p:cNvSpPr>
          <p:nvPr/>
        </p:nvSpPr>
        <p:spPr bwMode="auto">
          <a:xfrm rot="16200000">
            <a:off x="561246" y="11114192"/>
            <a:ext cx="244387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703203"/>
              </p:ext>
            </p:extLst>
          </p:nvPr>
        </p:nvGraphicFramePr>
        <p:xfrm>
          <a:off x="7189958" y="4059709"/>
          <a:ext cx="4773042" cy="1641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" name="Visio" r:id="rId6" imgW="4333772" imgH="819001" progId="Visio.Drawing.15">
                  <p:embed/>
                </p:oleObj>
              </mc:Choice>
              <mc:Fallback>
                <p:oleObj name="Visio" r:id="rId6" imgW="4333772" imgH="819001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9958" y="4059709"/>
                        <a:ext cx="4773042" cy="16419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ounded Rectangle 13"/>
          <p:cNvSpPr/>
          <p:nvPr/>
        </p:nvSpPr>
        <p:spPr>
          <a:xfrm>
            <a:off x="3976287" y="6012170"/>
            <a:ext cx="7677551" cy="630876"/>
          </a:xfrm>
          <a:prstGeom prst="roundRect">
            <a:avLst/>
          </a:prstGeom>
          <a:solidFill>
            <a:schemeClr val="accent1">
              <a:alpha val="2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656824" y="5278030"/>
            <a:ext cx="5293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ISI</a:t>
            </a:r>
            <a:endParaRPr lang="en-US" sz="2800" dirty="0"/>
          </a:p>
        </p:txBody>
      </p:sp>
      <p:cxnSp>
        <p:nvCxnSpPr>
          <p:cNvPr id="17" name="Straight Arrow Connector 16"/>
          <p:cNvCxnSpPr>
            <a:stCxn id="15" idx="3"/>
          </p:cNvCxnSpPr>
          <p:nvPr/>
        </p:nvCxnSpPr>
        <p:spPr>
          <a:xfrm>
            <a:off x="5186136" y="5539640"/>
            <a:ext cx="1597591" cy="4725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38814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4" grpId="0" animBg="1"/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920661"/>
          </a:xfrm>
        </p:spPr>
        <p:txBody>
          <a:bodyPr/>
          <a:lstStyle/>
          <a:p>
            <a:r>
              <a:rPr lang="en-US" dirty="0"/>
              <a:t>OFDM: Time Domain- Cyclic Prefix( ISI 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37625" y="1181686"/>
                <a:ext cx="11577710" cy="5430129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Cyclic Prefix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 algn="ctr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ba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𝐶𝑃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≜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𝐶𝑃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,…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>
                        <a:latin typeface="Cambria Math" panose="02040503050406030204" pitchFamily="18" charset="0"/>
                      </a:rPr>
                      <m:t>;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𝐿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≤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𝐶𝑃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𝐹𝑇</m:t>
                        </m:r>
                      </m:sub>
                    </m:sSub>
                  </m:oMath>
                </a14:m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Transmitted OFDM symbol: 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bar>
                      <m:bar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acc>
                          <m:accPr>
                            <m:chr m:val="̃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acc>
                      </m:e>
                    </m:bar>
                    <m:r>
                      <a:rPr lang="en-US">
                        <a:latin typeface="Cambria Math" panose="02040503050406030204" pitchFamily="18" charset="0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bar>
                              <m:bar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bar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</m:ba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𝑃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</a:rPr>
                          <m:t>; </m:t>
                        </m:r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bar>
                      </m:e>
                    </m:d>
                  </m:oMath>
                </a14:m>
                <a:endParaRPr lang="en-US" dirty="0" smtClean="0"/>
              </a:p>
              <a:p>
                <a:pPr marL="0" indent="0" algn="ctr">
                  <a:buNone/>
                </a:pPr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37625" y="1181686"/>
                <a:ext cx="11577710" cy="5430129"/>
              </a:xfrm>
              <a:blipFill>
                <a:blip r:embed="rId3"/>
                <a:stretch>
                  <a:fillRect l="-947" t="-19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392071" y="232453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1419052"/>
              </p:ext>
            </p:extLst>
          </p:nvPr>
        </p:nvGraphicFramePr>
        <p:xfrm>
          <a:off x="337625" y="3898224"/>
          <a:ext cx="10696993" cy="1683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2" name="Visio" r:id="rId4" imgW="6829341" imgH="457011" progId="Visio.Drawing.15">
                  <p:embed/>
                </p:oleObj>
              </mc:Choice>
              <mc:Fallback>
                <p:oleObj name="Visio" r:id="rId4" imgW="6829341" imgH="457011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625" y="3898224"/>
                        <a:ext cx="10696993" cy="168399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6018662" y="35585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7138767" y="54632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421226" y="4007556"/>
            <a:ext cx="1644640" cy="1230488"/>
          </a:xfrm>
          <a:prstGeom prst="roundRect">
            <a:avLst/>
          </a:prstGeom>
          <a:solidFill>
            <a:schemeClr val="accent1">
              <a:alpha val="1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ounded Rectangle 20"/>
          <p:cNvSpPr/>
          <p:nvPr/>
        </p:nvSpPr>
        <p:spPr>
          <a:xfrm>
            <a:off x="5727922" y="4033826"/>
            <a:ext cx="1644640" cy="1230488"/>
          </a:xfrm>
          <a:prstGeom prst="roundRect">
            <a:avLst/>
          </a:prstGeom>
          <a:solidFill>
            <a:srgbClr val="FF0000">
              <a:alpha val="1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599727" y="6282267"/>
            <a:ext cx="154061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 smtClean="0"/>
              <a:t>Cyclic Prefix</a:t>
            </a:r>
            <a:endParaRPr lang="en-US" sz="2200" dirty="0"/>
          </a:p>
        </p:txBody>
      </p:sp>
      <p:cxnSp>
        <p:nvCxnSpPr>
          <p:cNvPr id="23" name="Straight Arrow Connector 22"/>
          <p:cNvCxnSpPr>
            <a:stCxn id="7" idx="0"/>
          </p:cNvCxnSpPr>
          <p:nvPr/>
        </p:nvCxnSpPr>
        <p:spPr>
          <a:xfrm flipV="1">
            <a:off x="4370035" y="5264314"/>
            <a:ext cx="1810846" cy="1017953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7" idx="0"/>
          </p:cNvCxnSpPr>
          <p:nvPr/>
        </p:nvCxnSpPr>
        <p:spPr>
          <a:xfrm flipH="1" flipV="1">
            <a:off x="1445053" y="5333538"/>
            <a:ext cx="2924982" cy="948729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35453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1" grpId="0" animBg="1"/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TE Communic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960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920661"/>
          </a:xfrm>
        </p:spPr>
        <p:txBody>
          <a:bodyPr/>
          <a:lstStyle/>
          <a:p>
            <a:r>
              <a:rPr lang="en-US" dirty="0"/>
              <a:t>OFDM: Time Domain- Cyclic Prefix( ISI 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37625" y="920662"/>
                <a:ext cx="7452137" cy="5691154"/>
              </a:xfrm>
            </p:spPr>
            <p:txBody>
              <a:bodyPr>
                <a:normAutofit fontScale="62500" lnSpcReduction="20000"/>
              </a:bodyPr>
              <a:lstStyle/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3400" dirty="0" smtClean="0"/>
                  <a:t>Received Symbol:</a:t>
                </a:r>
              </a:p>
              <a:p>
                <a:pPr lvl="1"/>
                <a:r>
                  <a:rPr lang="en-US" sz="3400" dirty="0" smtClean="0"/>
                  <a:t>(-1): 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sz="3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40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34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d>
                        <m:dPr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340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4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4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3400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3400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34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4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4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3400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sz="3400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340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4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4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3400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3400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</m:d>
                      <m:r>
                        <a:rPr lang="en-US" sz="3400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400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sz="3400" dirty="0" smtClean="0"/>
              </a:p>
              <a:p>
                <a:pPr marL="457200" lvl="1" indent="0">
                  <a:buNone/>
                </a:pPr>
                <a:endParaRPr lang="en-US" sz="3400" dirty="0" smtClean="0"/>
              </a:p>
              <a:p>
                <a:pPr lvl="1"/>
                <a:r>
                  <a:rPr lang="en-US" sz="3400" dirty="0" smtClean="0"/>
                  <a:t>(0):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sz="3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4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340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34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d>
                        <m:dPr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4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3400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340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4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4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3400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3400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34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4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4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3400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sz="3400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340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4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4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3400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3400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</m:d>
                      <m:r>
                        <a:rPr lang="en-US" sz="3400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400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340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sz="3400" dirty="0" smtClean="0"/>
              </a:p>
              <a:p>
                <a:pPr marL="457200" lvl="1" indent="0">
                  <a:buNone/>
                </a:pPr>
                <a:endParaRPr lang="en-US" sz="3400" dirty="0" smtClean="0"/>
              </a:p>
              <a:p>
                <a:pPr lvl="1"/>
                <a:r>
                  <a:rPr lang="en-US" sz="3400" dirty="0" smtClean="0"/>
                  <a:t>(Nfft-1):</a:t>
                </a:r>
              </a:p>
              <a:p>
                <a:pPr marL="457200" lvl="1" indent="0">
                  <a:buNone/>
                </a:pPr>
                <a:r>
                  <a:rPr lang="en-US" sz="3400" dirty="0" smtClean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sz="3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3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400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sz="34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acc>
                    <m:d>
                      <m:dPr>
                        <m:ctrlPr>
                          <a:rPr lang="en-US" sz="3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40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340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3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4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sz="34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3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40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3400" i="1"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ctrlPr>
                          <a:rPr lang="en-US" sz="3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40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340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3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4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sz="34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3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3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40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sz="3400" i="1">
                                <a:latin typeface="Cambria Math" panose="02040503050406030204" pitchFamily="18" charset="0"/>
                              </a:rPr>
                              <m:t>𝐹𝐹𝑇</m:t>
                            </m:r>
                          </m:sub>
                        </m:sSub>
                        <m:r>
                          <a:rPr lang="en-US" sz="34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340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3400" i="1"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ctrlPr>
                          <a:rPr lang="en-US" sz="3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40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3400">
                        <a:latin typeface="Cambria Math" panose="02040503050406030204" pitchFamily="18" charset="0"/>
                      </a:rPr>
                      <m:t>+…+</m:t>
                    </m:r>
                    <m:sSub>
                      <m:sSubPr>
                        <m:ctrlPr>
                          <a:rPr lang="en-US" sz="3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4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sz="34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3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3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40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sz="3400" i="1">
                                <a:latin typeface="Cambria Math" panose="02040503050406030204" pitchFamily="18" charset="0"/>
                              </a:rPr>
                              <m:t>𝐹𝐹𝑇</m:t>
                            </m:r>
                          </m:sub>
                        </m:sSub>
                        <m:r>
                          <a:rPr lang="en-US" sz="34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3400" i="1">
                            <a:latin typeface="Cambria Math" panose="02040503050406030204" pitchFamily="18" charset="0"/>
                          </a:rPr>
                          <m:t>𝐿</m:t>
                        </m:r>
                        <m:r>
                          <a:rPr lang="en-US" sz="340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340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3400" i="1"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ctrlPr>
                          <a:rPr lang="en-US" sz="3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400" i="1">
                            <a:latin typeface="Cambria Math" panose="02040503050406030204" pitchFamily="18" charset="0"/>
                          </a:rPr>
                          <m:t>𝐿</m:t>
                        </m:r>
                        <m:r>
                          <a:rPr lang="en-US" sz="34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340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endParaRPr lang="en-US" sz="3400" dirty="0" smtClean="0"/>
              </a:p>
              <a:p>
                <a:pPr marL="457200" lvl="1" indent="0">
                  <a:buNone/>
                </a:pPr>
                <a:endParaRPr lang="en-US" sz="3400" dirty="0" smtClean="0"/>
              </a:p>
              <a:p>
                <a:r>
                  <a:rPr lang="en-US" sz="3200" dirty="0" smtClean="0"/>
                  <a:t>Circular Convolution: </a:t>
                </a:r>
              </a:p>
              <a:p>
                <a:endParaRPr lang="en-US" sz="3200" dirty="0" smtClean="0"/>
              </a:p>
              <a:p>
                <a:pPr marL="0" indent="0" algn="ctr">
                  <a:buNone/>
                </a:pPr>
                <a:r>
                  <a:rPr lang="en-US" sz="3200" i="1" dirty="0"/>
                  <a:t> </a:t>
                </a:r>
                <a:r>
                  <a:rPr lang="en-US" sz="3200" i="1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8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sz="4800" b="0" i="1" dirty="0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4800" b="0" i="1" dirty="0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</m:acc>
                      </m:e>
                      <m:sub>
                        <m:r>
                          <a:rPr lang="en-US" sz="48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4800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4800" b="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4800" b="0" i="1" dirty="0" smtClean="0">
                        <a:latin typeface="Cambria Math" panose="02040503050406030204" pitchFamily="18" charset="0"/>
                      </a:rPr>
                      <m:t>)=</m:t>
                    </m:r>
                    <m:sSub>
                      <m:sSubPr>
                        <m:ctrlPr>
                          <a:rPr lang="en-US" sz="48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4800" b="0" i="1" dirty="0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sz="48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4800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4800" b="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4800" b="0" i="1" dirty="0" smtClean="0">
                        <a:latin typeface="Cambria Math" panose="02040503050406030204" pitchFamily="18" charset="0"/>
                      </a:rPr>
                      <m:t>)⨂</m:t>
                    </m:r>
                    <m:r>
                      <a:rPr lang="en-US" sz="48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US" sz="48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sz="48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sz="48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4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37625" y="920662"/>
                <a:ext cx="7452137" cy="5691154"/>
              </a:xfrm>
              <a:blipFill>
                <a:blip r:embed="rId4"/>
                <a:stretch>
                  <a:fillRect l="-8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392071" y="232453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6018662" y="35585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4161206"/>
              </p:ext>
            </p:extLst>
          </p:nvPr>
        </p:nvGraphicFramePr>
        <p:xfrm>
          <a:off x="7225224" y="1787025"/>
          <a:ext cx="4644301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1" name="Visio" r:id="rId5" imgW="4572058" imgH="828805" progId="Visio.Drawing.15">
                  <p:embed/>
                </p:oleObj>
              </mc:Choice>
              <mc:Fallback>
                <p:oleObj name="Visio" r:id="rId5" imgW="4572058" imgH="828805" progId="Visio.Drawing.15">
                  <p:embed/>
                  <p:pic>
                    <p:nvPicPr>
                      <p:cNvPr id="1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5224" y="1787025"/>
                        <a:ext cx="4644301" cy="8191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651451"/>
              </p:ext>
            </p:extLst>
          </p:nvPr>
        </p:nvGraphicFramePr>
        <p:xfrm>
          <a:off x="7033313" y="3032024"/>
          <a:ext cx="45720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2" name="Visio" r:id="rId7" imgW="4552768" imgH="819001" progId="Visio.Drawing.15">
                  <p:embed/>
                </p:oleObj>
              </mc:Choice>
              <mc:Fallback>
                <p:oleObj name="Visio" r:id="rId7" imgW="4552768" imgH="819001" progId="Visio.Drawing.15">
                  <p:embed/>
                  <p:pic>
                    <p:nvPicPr>
                      <p:cNvPr id="17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3313" y="3032024"/>
                        <a:ext cx="457200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7138767" y="54632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5565367"/>
              </p:ext>
            </p:extLst>
          </p:nvPr>
        </p:nvGraphicFramePr>
        <p:xfrm>
          <a:off x="7003512" y="4314709"/>
          <a:ext cx="45720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3" name="Visio" r:id="rId9" imgW="4552768" imgH="828805" progId="Visio.Drawing.15">
                  <p:embed/>
                </p:oleObj>
              </mc:Choice>
              <mc:Fallback>
                <p:oleObj name="Visio" r:id="rId9" imgW="4552768" imgH="828805" progId="Visio.Drawing.15">
                  <p:embed/>
                  <p:pic>
                    <p:nvPicPr>
                      <p:cNvPr id="19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3512" y="4314709"/>
                        <a:ext cx="457200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9258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666" y="249000"/>
            <a:ext cx="10515600" cy="61751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requency domain Equaliz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7546" y="1078173"/>
                <a:ext cx="11026254" cy="5581934"/>
              </a:xfrm>
            </p:spPr>
            <p:txBody>
              <a:bodyPr/>
              <a:lstStyle/>
              <a:p>
                <a:r>
                  <a:rPr lang="en-US" dirty="0" smtClean="0"/>
                  <a:t>DFT circular convolution property: </a:t>
                </a:r>
                <a:endParaRPr lang="en-US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𝐷𝐹𝑇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⊗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𝐷𝐹𝑇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US">
                              <a:latin typeface="Cambria Math" panose="02040503050406030204" pitchFamily="18" charset="0"/>
                            </a:rPr>
                            <m:t>}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𝐹𝑇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{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Application to OFDM channel: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begChr m:val="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𝐷𝐹𝑇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begChr m:val="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</m:d>
                                <m:nary>
                                  <m:naryPr>
                                    <m:chr m:val="⨂"/>
                                    <m:subHide m:val="on"/>
                                    <m:supHide m:val="on"/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/>
                                  <m:sup/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h</m:t>
                                    </m:r>
                                  </m:e>
                                </m:nary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</m:d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e>
                        </m:d>
                        <m:r>
                          <a:rPr lang="en-US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𝐷𝐹𝑇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} ∙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𝐷𝐹𝑇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{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e>
                        </m:d>
                        <m:r>
                          <a:rPr lang="en-US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𝐷𝐹𝑇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{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</m:oMath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 smtClean="0"/>
                  <a:t>Since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𝐷𝐹𝑇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e>
                        </m:d>
                      </m:e>
                      <m: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≡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𝐹𝑇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bSup>
                  </m:oMath>
                </a14:m>
                <a:r>
                  <a:rPr lang="en-US" dirty="0" smtClean="0"/>
                  <a:t> 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𝐹𝑇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e>
                        </m:d>
                      </m:e>
                      <m: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sub>
                    </m:sSub>
                  </m:oMath>
                </a14:m>
                <a:endParaRPr lang="en-US" dirty="0"/>
              </a:p>
              <a:p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7546" y="1078173"/>
                <a:ext cx="11026254" cy="5581934"/>
              </a:xfrm>
              <a:blipFill rotWithShape="0">
                <a:blip r:embed="rId2"/>
                <a:stretch>
                  <a:fillRect l="-995" t="-18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5364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65087"/>
            <a:ext cx="10515600" cy="944847"/>
          </a:xfrm>
        </p:spPr>
        <p:txBody>
          <a:bodyPr/>
          <a:lstStyle/>
          <a:p>
            <a:r>
              <a:rPr lang="en-US" dirty="0" smtClean="0"/>
              <a:t>Cyclic Prefix: Inter Carrier Interference (ICI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785" y="1009934"/>
            <a:ext cx="6184519" cy="5554639"/>
          </a:xfrm>
        </p:spPr>
        <p:txBody>
          <a:bodyPr/>
          <a:lstStyle/>
          <a:p>
            <a:r>
              <a:rPr lang="en-US" dirty="0" smtClean="0"/>
              <a:t>Dispersion: non- integer number of cycles over interval</a:t>
            </a:r>
          </a:p>
          <a:p>
            <a:pPr lvl="1"/>
            <a:r>
              <a:rPr lang="en-US" dirty="0"/>
              <a:t>Loss of </a:t>
            </a:r>
            <a:r>
              <a:rPr lang="en-US" dirty="0" err="1" smtClean="0"/>
              <a:t>orthogonality</a:t>
            </a:r>
            <a:endParaRPr lang="en-US" dirty="0"/>
          </a:p>
          <a:p>
            <a:pPr lvl="1"/>
            <a:r>
              <a:rPr lang="en-US" dirty="0" smtClean="0"/>
              <a:t>Inter </a:t>
            </a:r>
            <a:r>
              <a:rPr lang="en-US" dirty="0"/>
              <a:t>carrier interference!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Cyclic prefix extension: regaining integer number of cycles</a:t>
            </a:r>
            <a:endParaRPr lang="en-US" dirty="0"/>
          </a:p>
          <a:p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6668068" y="887713"/>
            <a:ext cx="5252303" cy="2511188"/>
          </a:xfrm>
          <a:prstGeom prst="rect">
            <a:avLst/>
          </a:prstGeom>
        </p:spPr>
      </p:pic>
      <p:pic>
        <p:nvPicPr>
          <p:cNvPr id="10" name="Picture 9"/>
          <p:cNvPicPr/>
          <p:nvPr/>
        </p:nvPicPr>
        <p:blipFill>
          <a:blip r:embed="rId3"/>
          <a:stretch>
            <a:fillRect/>
          </a:stretch>
        </p:blipFill>
        <p:spPr>
          <a:xfrm>
            <a:off x="6368166" y="3787253"/>
            <a:ext cx="5424884" cy="2683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8284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FDM: Time Domain- </a:t>
            </a:r>
            <a:r>
              <a:rPr lang="en-US" dirty="0" smtClean="0"/>
              <a:t>OFDM Packet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196948" y="1487608"/>
            <a:ext cx="10993647" cy="3466530"/>
          </a:xfrm>
          <a:prstGeom prst="rect">
            <a:avLst/>
          </a:prstGeom>
        </p:spPr>
      </p:pic>
      <p:sp>
        <p:nvSpPr>
          <p:cNvPr id="4" name="Oval 3"/>
          <p:cNvSpPr/>
          <p:nvPr/>
        </p:nvSpPr>
        <p:spPr>
          <a:xfrm>
            <a:off x="5894363" y="3361556"/>
            <a:ext cx="4276579" cy="914400"/>
          </a:xfrm>
          <a:prstGeom prst="ellipse">
            <a:avLst/>
          </a:prstGeom>
          <a:solidFill>
            <a:srgbClr val="FF0000">
              <a:alpha val="1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447403" y="3361556"/>
            <a:ext cx="5348485" cy="914400"/>
          </a:xfrm>
          <a:prstGeom prst="ellipse">
            <a:avLst/>
          </a:prstGeom>
          <a:solidFill>
            <a:schemeClr val="accent1">
              <a:alpha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477107" y="5309606"/>
            <a:ext cx="269823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raining </a:t>
            </a:r>
            <a:r>
              <a:rPr lang="en-US" sz="2400" dirty="0" err="1" smtClean="0"/>
              <a:t>Preamles</a:t>
            </a:r>
            <a:endParaRPr lang="en-US" sz="2400" dirty="0" smtClean="0"/>
          </a:p>
          <a:p>
            <a:r>
              <a:rPr lang="en-US" sz="2400" dirty="0" smtClean="0"/>
              <a:t>(synchronization, </a:t>
            </a:r>
          </a:p>
          <a:p>
            <a:r>
              <a:rPr lang="en-US" sz="2400" dirty="0" smtClean="0"/>
              <a:t>Channel estimation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23870" y="5845788"/>
            <a:ext cx="764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ata</a:t>
            </a:r>
          </a:p>
        </p:txBody>
      </p:sp>
      <p:cxnSp>
        <p:nvCxnSpPr>
          <p:cNvPr id="10" name="Straight Arrow Connector 9"/>
          <p:cNvCxnSpPr>
            <a:stCxn id="7" idx="0"/>
          </p:cNvCxnSpPr>
          <p:nvPr/>
        </p:nvCxnSpPr>
        <p:spPr>
          <a:xfrm flipV="1">
            <a:off x="2826227" y="4275956"/>
            <a:ext cx="295418" cy="103365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8" idx="0"/>
            <a:endCxn id="4" idx="4"/>
          </p:cNvCxnSpPr>
          <p:nvPr/>
        </p:nvCxnSpPr>
        <p:spPr>
          <a:xfrm flipV="1">
            <a:off x="7906219" y="4275956"/>
            <a:ext cx="126434" cy="156983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7201691" y="3361556"/>
            <a:ext cx="322179" cy="914400"/>
          </a:xfrm>
          <a:prstGeom prst="rect">
            <a:avLst/>
          </a:prstGeom>
          <a:solidFill>
            <a:schemeClr val="accent6">
              <a:lumMod val="60000"/>
              <a:lumOff val="40000"/>
              <a:alpha val="2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556515" y="3377570"/>
            <a:ext cx="973412" cy="914400"/>
          </a:xfrm>
          <a:prstGeom prst="rect">
            <a:avLst/>
          </a:prstGeom>
          <a:solidFill>
            <a:schemeClr val="tx2">
              <a:lumMod val="60000"/>
              <a:lumOff val="40000"/>
              <a:alpha val="2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6787484" y="5752888"/>
            <a:ext cx="5068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P</a:t>
            </a:r>
          </a:p>
        </p:txBody>
      </p:sp>
      <p:cxnSp>
        <p:nvCxnSpPr>
          <p:cNvPr id="18" name="Straight Arrow Connector 17"/>
          <p:cNvCxnSpPr>
            <a:stCxn id="17" idx="0"/>
          </p:cNvCxnSpPr>
          <p:nvPr/>
        </p:nvCxnSpPr>
        <p:spPr>
          <a:xfrm flipV="1">
            <a:off x="7040919" y="4183056"/>
            <a:ext cx="255348" cy="156983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7760325" y="1398245"/>
            <a:ext cx="764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ata</a:t>
            </a:r>
          </a:p>
        </p:txBody>
      </p:sp>
      <p:cxnSp>
        <p:nvCxnSpPr>
          <p:cNvPr id="22" name="Straight Arrow Connector 21"/>
          <p:cNvCxnSpPr>
            <a:stCxn id="19" idx="2"/>
          </p:cNvCxnSpPr>
          <p:nvPr/>
        </p:nvCxnSpPr>
        <p:spPr>
          <a:xfrm flipH="1">
            <a:off x="8032654" y="1859910"/>
            <a:ext cx="110020" cy="150164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90692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6" grpId="0" animBg="1"/>
      <p:bldP spid="6" grpId="1" animBg="1"/>
      <p:bldP spid="7" grpId="0"/>
      <p:bldP spid="7" grpId="1"/>
      <p:bldP spid="8" grpId="0"/>
      <p:bldP spid="8" grpId="1"/>
      <p:bldP spid="15" grpId="0" animBg="1"/>
      <p:bldP spid="16" grpId="0" animBg="1"/>
      <p:bldP spid="17" grpId="0"/>
      <p:bldP spid="1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Engineer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732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2100" y="22281"/>
            <a:ext cx="10515600" cy="1325563"/>
          </a:xfrm>
        </p:spPr>
        <p:txBody>
          <a:bodyPr/>
          <a:lstStyle/>
          <a:p>
            <a:r>
              <a:rPr lang="en-US" dirty="0" smtClean="0"/>
              <a:t>Link</a:t>
            </a:r>
            <a:endParaRPr lang="he-IL" dirty="0"/>
          </a:p>
        </p:txBody>
      </p:sp>
      <p:sp>
        <p:nvSpPr>
          <p:cNvPr id="4" name="Rounded Rectangle 3"/>
          <p:cNvSpPr/>
          <p:nvPr/>
        </p:nvSpPr>
        <p:spPr>
          <a:xfrm>
            <a:off x="1579946" y="1826274"/>
            <a:ext cx="914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err="1"/>
              <a:t>Tx</a:t>
            </a:r>
            <a:endParaRPr lang="en-US" dirty="0"/>
          </a:p>
          <a:p>
            <a:pPr algn="ctr"/>
            <a:r>
              <a:rPr lang="en-US" dirty="0"/>
              <a:t>OFDM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5396370" y="1826274"/>
            <a:ext cx="914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err="1"/>
              <a:t>Tx</a:t>
            </a:r>
            <a:endParaRPr lang="en-US" dirty="0"/>
          </a:p>
          <a:p>
            <a:pPr algn="ctr"/>
            <a:r>
              <a:rPr lang="en-US" dirty="0"/>
              <a:t>IF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8708738" y="1754266"/>
            <a:ext cx="1080120" cy="108012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D/A</a:t>
            </a:r>
          </a:p>
          <a:p>
            <a:pPr algn="ctr"/>
            <a:r>
              <a:rPr lang="en-US" dirty="0"/>
              <a:t>&amp;</a:t>
            </a:r>
          </a:p>
          <a:p>
            <a:pPr algn="ctr"/>
            <a:r>
              <a:rPr lang="en-US" dirty="0"/>
              <a:t>Rec. Filter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8874458" y="4740223"/>
            <a:ext cx="914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Rx</a:t>
            </a:r>
          </a:p>
          <a:p>
            <a:pPr algn="ctr"/>
            <a:r>
              <a:rPr lang="en-US" dirty="0"/>
              <a:t>OFDM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5424372" y="4740223"/>
            <a:ext cx="914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Rx</a:t>
            </a:r>
          </a:p>
          <a:p>
            <a:pPr algn="ctr"/>
            <a:r>
              <a:rPr lang="en-US" dirty="0"/>
              <a:t>IF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1723962" y="4657363"/>
            <a:ext cx="1080120" cy="108012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A/D</a:t>
            </a:r>
          </a:p>
          <a:p>
            <a:pPr algn="ctr"/>
            <a:r>
              <a:rPr lang="en-US" dirty="0"/>
              <a:t>&amp;</a:t>
            </a:r>
          </a:p>
          <a:p>
            <a:pPr algn="ctr"/>
            <a:r>
              <a:rPr lang="en-US" dirty="0"/>
              <a:t>AA Filter</a:t>
            </a:r>
          </a:p>
        </p:txBody>
      </p:sp>
      <p:cxnSp>
        <p:nvCxnSpPr>
          <p:cNvPr id="11" name="Straight Arrow Connector 10"/>
          <p:cNvCxnSpPr>
            <a:stCxn id="4" idx="3"/>
            <a:endCxn id="6" idx="1"/>
          </p:cNvCxnSpPr>
          <p:nvPr/>
        </p:nvCxnSpPr>
        <p:spPr>
          <a:xfrm>
            <a:off x="2494346" y="2283474"/>
            <a:ext cx="290202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6" idx="3"/>
            <a:endCxn id="7" idx="1"/>
          </p:cNvCxnSpPr>
          <p:nvPr/>
        </p:nvCxnSpPr>
        <p:spPr>
          <a:xfrm>
            <a:off x="6310770" y="2283474"/>
            <a:ext cx="2397968" cy="1085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4712867" y="3037997"/>
            <a:ext cx="2337410" cy="79208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Channel</a:t>
            </a:r>
            <a:endParaRPr lang="he-IL" dirty="0"/>
          </a:p>
        </p:txBody>
      </p:sp>
      <p:cxnSp>
        <p:nvCxnSpPr>
          <p:cNvPr id="18" name="Elbow Connector 17"/>
          <p:cNvCxnSpPr>
            <a:stCxn id="7" idx="2"/>
            <a:endCxn id="14" idx="6"/>
          </p:cNvCxnSpPr>
          <p:nvPr/>
        </p:nvCxnSpPr>
        <p:spPr>
          <a:xfrm rot="5400000">
            <a:off x="7849712" y="2034954"/>
            <a:ext cx="599655" cy="2198521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Elbow Connector 19"/>
          <p:cNvCxnSpPr>
            <a:stCxn id="14" idx="2"/>
            <a:endCxn id="10" idx="0"/>
          </p:cNvCxnSpPr>
          <p:nvPr/>
        </p:nvCxnSpPr>
        <p:spPr>
          <a:xfrm rot="10800000" flipV="1">
            <a:off x="2264024" y="3434041"/>
            <a:ext cx="2448845" cy="122332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0" idx="3"/>
            <a:endCxn id="9" idx="1"/>
          </p:cNvCxnSpPr>
          <p:nvPr/>
        </p:nvCxnSpPr>
        <p:spPr>
          <a:xfrm>
            <a:off x="2804082" y="5197423"/>
            <a:ext cx="262029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9" idx="3"/>
            <a:endCxn id="8" idx="1"/>
          </p:cNvCxnSpPr>
          <p:nvPr/>
        </p:nvCxnSpPr>
        <p:spPr>
          <a:xfrm>
            <a:off x="6338772" y="5197423"/>
            <a:ext cx="253568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0921" y="1437530"/>
            <a:ext cx="2148874" cy="1702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3876" y="1340769"/>
            <a:ext cx="2124863" cy="1751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6130" y="4110276"/>
            <a:ext cx="2102992" cy="2276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3876" y="4318388"/>
            <a:ext cx="1912415" cy="231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Left-Right Arrow 2"/>
          <p:cNvSpPr/>
          <p:nvPr/>
        </p:nvSpPr>
        <p:spPr>
          <a:xfrm>
            <a:off x="3236131" y="1437530"/>
            <a:ext cx="1476737" cy="45719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" name="TextBox 4"/>
          <p:cNvSpPr txBox="1"/>
          <p:nvPr/>
        </p:nvSpPr>
        <p:spPr>
          <a:xfrm>
            <a:off x="2345911" y="1049466"/>
            <a:ext cx="2007858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dirty="0"/>
              <a:t>BW (=</a:t>
            </a:r>
            <a:r>
              <a:rPr lang="en-US" dirty="0" err="1"/>
              <a:t>Fchip</a:t>
            </a:r>
            <a:r>
              <a:rPr lang="en-US" dirty="0"/>
              <a:t>)=10kHz</a:t>
            </a:r>
            <a:endParaRPr lang="he-IL" dirty="0"/>
          </a:p>
        </p:txBody>
      </p:sp>
      <p:sp>
        <p:nvSpPr>
          <p:cNvPr id="23" name="Left-Right Arrow 22"/>
          <p:cNvSpPr/>
          <p:nvPr/>
        </p:nvSpPr>
        <p:spPr>
          <a:xfrm rot="5400000">
            <a:off x="7112881" y="2416318"/>
            <a:ext cx="1476737" cy="45719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5" name="TextBox 24"/>
          <p:cNvSpPr txBox="1"/>
          <p:nvPr/>
        </p:nvSpPr>
        <p:spPr>
          <a:xfrm>
            <a:off x="7226371" y="944009"/>
            <a:ext cx="1103187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dirty="0" err="1"/>
              <a:t>Fif</a:t>
            </a:r>
            <a:r>
              <a:rPr lang="en-US" dirty="0"/>
              <a:t>=10kHz</a:t>
            </a:r>
            <a:endParaRPr lang="he-IL" dirty="0"/>
          </a:p>
        </p:txBody>
      </p:sp>
      <p:sp>
        <p:nvSpPr>
          <p:cNvPr id="26" name="TextBox 25"/>
          <p:cNvSpPr txBox="1"/>
          <p:nvPr/>
        </p:nvSpPr>
        <p:spPr>
          <a:xfrm>
            <a:off x="8606876" y="1340768"/>
            <a:ext cx="1449564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dirty="0" err="1"/>
              <a:t>Frec</a:t>
            </a:r>
            <a:r>
              <a:rPr lang="en-US" dirty="0"/>
              <a:t>=100ksps</a:t>
            </a:r>
            <a:endParaRPr lang="he-IL" dirty="0"/>
          </a:p>
        </p:txBody>
      </p:sp>
      <p:sp>
        <p:nvSpPr>
          <p:cNvPr id="27" name="TextBox 26"/>
          <p:cNvSpPr txBox="1"/>
          <p:nvPr/>
        </p:nvSpPr>
        <p:spPr>
          <a:xfrm>
            <a:off x="1625901" y="5805264"/>
            <a:ext cx="1245021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dirty="0" err="1"/>
              <a:t>Fs</a:t>
            </a:r>
            <a:r>
              <a:rPr lang="en-US" dirty="0"/>
              <a:t>=100ksps</a:t>
            </a:r>
            <a:endParaRPr lang="he-IL" dirty="0"/>
          </a:p>
        </p:txBody>
      </p:sp>
      <p:pic>
        <p:nvPicPr>
          <p:cNvPr id="28" name="Picture 27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58132" y="4570859"/>
            <a:ext cx="1246586" cy="142591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9" name="Straight Arrow Connector 28"/>
          <p:cNvCxnSpPr>
            <a:stCxn id="8" idx="3"/>
          </p:cNvCxnSpPr>
          <p:nvPr/>
        </p:nvCxnSpPr>
        <p:spPr>
          <a:xfrm>
            <a:off x="9788858" y="5197423"/>
            <a:ext cx="66927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28029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  <p:bldP spid="9" grpId="0" animBg="1"/>
      <p:bldP spid="10" grpId="0" animBg="1"/>
      <p:bldP spid="14" grpId="0" animBg="1"/>
      <p:bldP spid="3" grpId="0" animBg="1"/>
      <p:bldP spid="5" grpId="0"/>
      <p:bldP spid="23" grpId="0" animBg="1"/>
      <p:bldP spid="25" grpId="0"/>
      <p:bldP spid="26" grpId="0"/>
      <p:bldP spid="2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1064" y="3496718"/>
            <a:ext cx="11133923" cy="34069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4591"/>
            <a:ext cx="10515600" cy="996286"/>
          </a:xfrm>
        </p:spPr>
        <p:txBody>
          <a:bodyPr>
            <a:normAutofit/>
          </a:bodyPr>
          <a:lstStyle/>
          <a:p>
            <a:r>
              <a:rPr lang="en-US" dirty="0" smtClean="0"/>
              <a:t>Concepts: Software Defined Radio (SD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078172"/>
            <a:ext cx="10515600" cy="5540991"/>
          </a:xfrm>
        </p:spPr>
        <p:txBody>
          <a:bodyPr/>
          <a:lstStyle/>
          <a:p>
            <a:r>
              <a:rPr lang="en-US" dirty="0" smtClean="0"/>
              <a:t>Transmitter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Receiver: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094095" y="4138825"/>
            <a:ext cx="2048779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 flipH="1">
            <a:off x="7741972" y="3496718"/>
            <a:ext cx="115355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ully Digital</a:t>
            </a:r>
            <a:endParaRPr lang="en-US" sz="2400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1518" y="973153"/>
            <a:ext cx="10873014" cy="2496270"/>
          </a:xfrm>
          <a:prstGeom prst="rect">
            <a:avLst/>
          </a:prstGeom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3568" y="3098604"/>
            <a:ext cx="2124863" cy="1751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" name="Straight Arrow Connector 6"/>
          <p:cNvCxnSpPr>
            <a:stCxn id="14" idx="0"/>
          </p:cNvCxnSpPr>
          <p:nvPr/>
        </p:nvCxnSpPr>
        <p:spPr>
          <a:xfrm flipV="1">
            <a:off x="6096000" y="2486023"/>
            <a:ext cx="0" cy="61258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6095999" y="4850541"/>
            <a:ext cx="0" cy="5018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59372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982" y="1"/>
            <a:ext cx="10515600" cy="102790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ncepts: Single Input Multiple Output (SIMO) 1x3- wireless channel (in Far Fiel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2880" y="1027904"/>
            <a:ext cx="6661294" cy="5654249"/>
          </a:xfrm>
        </p:spPr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584983" y="1244600"/>
            <a:ext cx="10917702" cy="51689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9734259" y="4589912"/>
            <a:ext cx="21717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solidFill>
                  <a:srgbClr val="0070C0"/>
                </a:solidFill>
              </a:rPr>
              <a:t>Determinitic</a:t>
            </a:r>
            <a:r>
              <a:rPr lang="en-US" sz="2400" dirty="0" smtClean="0">
                <a:solidFill>
                  <a:srgbClr val="0070C0"/>
                </a:solidFill>
              </a:rPr>
              <a:t>:</a:t>
            </a:r>
          </a:p>
          <a:p>
            <a:pPr marL="342900" indent="-342900">
              <a:buAutoNum type="arabicParenR"/>
            </a:pPr>
            <a:r>
              <a:rPr lang="en-US" sz="2400" dirty="0" smtClean="0">
                <a:solidFill>
                  <a:srgbClr val="0070C0"/>
                </a:solidFill>
              </a:rPr>
              <a:t>Distance</a:t>
            </a:r>
          </a:p>
          <a:p>
            <a:pPr marL="342900" indent="-342900">
              <a:buAutoNum type="arabicParenR"/>
            </a:pPr>
            <a:r>
              <a:rPr lang="en-US" sz="2400" b="1" u="sng" dirty="0" smtClean="0">
                <a:solidFill>
                  <a:srgbClr val="0070C0"/>
                </a:solidFill>
              </a:rPr>
              <a:t>Antenna orientation</a:t>
            </a:r>
            <a:endParaRPr lang="en-US" sz="2400" b="1" u="sng" dirty="0">
              <a:solidFill>
                <a:srgbClr val="0070C0"/>
              </a:solidFill>
            </a:endParaRPr>
          </a:p>
        </p:txBody>
      </p:sp>
      <p:cxnSp>
        <p:nvCxnSpPr>
          <p:cNvPr id="10" name="Straight Arrow Connector 9"/>
          <p:cNvCxnSpPr>
            <a:stCxn id="8" idx="1"/>
          </p:cNvCxnSpPr>
          <p:nvPr/>
        </p:nvCxnSpPr>
        <p:spPr>
          <a:xfrm flipH="1" flipV="1">
            <a:off x="9113645" y="4755873"/>
            <a:ext cx="620614" cy="618869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596247" y="1295400"/>
            <a:ext cx="12674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Random</a:t>
            </a:r>
            <a:endParaRPr lang="en-US" sz="2400" dirty="0">
              <a:solidFill>
                <a:srgbClr val="FF0000"/>
              </a:solidFill>
            </a:endParaRPr>
          </a:p>
        </p:txBody>
      </p:sp>
      <p:cxnSp>
        <p:nvCxnSpPr>
          <p:cNvPr id="12" name="Straight Arrow Connector 11"/>
          <p:cNvCxnSpPr>
            <a:stCxn id="11" idx="1"/>
          </p:cNvCxnSpPr>
          <p:nvPr/>
        </p:nvCxnSpPr>
        <p:spPr>
          <a:xfrm flipH="1">
            <a:off x="6111395" y="1526233"/>
            <a:ext cx="1484852" cy="1258735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23844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24890"/>
          </a:xfrm>
        </p:spPr>
        <p:txBody>
          <a:bodyPr>
            <a:normAutofit/>
          </a:bodyPr>
          <a:lstStyle/>
          <a:p>
            <a:r>
              <a:rPr lang="en-US" dirty="0" smtClean="0"/>
              <a:t>Concepts: SIMO 1x3- Large Scale Fading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3503" y="2616591"/>
            <a:ext cx="4472558" cy="3959156"/>
          </a:xfrm>
          <a:prstGeom prst="rect">
            <a:avLst/>
          </a:prstGeom>
        </p:spPr>
      </p:pic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396561" y="2616591"/>
            <a:ext cx="4938898" cy="4037636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406333" y="1768637"/>
            <a:ext cx="22976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Good coupling</a:t>
            </a:r>
            <a:endParaRPr lang="en-US" sz="2800" dirty="0"/>
          </a:p>
        </p:txBody>
      </p:sp>
      <p:sp>
        <p:nvSpPr>
          <p:cNvPr id="9" name="TextBox 8"/>
          <p:cNvSpPr txBox="1"/>
          <p:nvPr/>
        </p:nvSpPr>
        <p:spPr>
          <a:xfrm>
            <a:off x="6799547" y="1787194"/>
            <a:ext cx="40554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Poor coupling (ideally null)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853296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9489" y="219239"/>
            <a:ext cx="10777025" cy="1027577"/>
          </a:xfrm>
        </p:spPr>
        <p:txBody>
          <a:bodyPr/>
          <a:lstStyle/>
          <a:p>
            <a:r>
              <a:rPr lang="en-US" dirty="0" smtClean="0"/>
              <a:t>Concepts: SIMO 1x3- Diversity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4501662" y="1123267"/>
            <a:ext cx="3770141" cy="211536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76227" y="3657601"/>
            <a:ext cx="3362325" cy="3029682"/>
          </a:xfrm>
          <a:prstGeom prst="rect">
            <a:avLst/>
          </a:prstGeom>
        </p:spPr>
      </p:pic>
      <p:cxnSp>
        <p:nvCxnSpPr>
          <p:cNvPr id="11" name="Straight Arrow Connector 10"/>
          <p:cNvCxnSpPr>
            <a:stCxn id="4" idx="3"/>
            <a:endCxn id="7" idx="0"/>
          </p:cNvCxnSpPr>
          <p:nvPr/>
        </p:nvCxnSpPr>
        <p:spPr>
          <a:xfrm>
            <a:off x="8271803" y="2180948"/>
            <a:ext cx="1485587" cy="147665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4" idx="1"/>
          </p:cNvCxnSpPr>
          <p:nvPr/>
        </p:nvCxnSpPr>
        <p:spPr>
          <a:xfrm flipH="1">
            <a:off x="2505002" y="2180948"/>
            <a:ext cx="1996660" cy="93413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9063907" y="2463348"/>
            <a:ext cx="12789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spatial</a:t>
            </a:r>
            <a:endParaRPr lang="en-US" sz="3200" dirty="0"/>
          </a:p>
        </p:txBody>
      </p:sp>
      <p:sp>
        <p:nvSpPr>
          <p:cNvPr id="17" name="TextBox 16"/>
          <p:cNvSpPr txBox="1"/>
          <p:nvPr/>
        </p:nvSpPr>
        <p:spPr>
          <a:xfrm>
            <a:off x="2224392" y="2057399"/>
            <a:ext cx="14430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angular</a:t>
            </a:r>
            <a:endParaRPr lang="en-US" sz="3200" dirty="0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0504" y="3362178"/>
            <a:ext cx="4095750" cy="3204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8862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8162" y="55567"/>
            <a:ext cx="10515600" cy="858833"/>
          </a:xfrm>
        </p:spPr>
        <p:txBody>
          <a:bodyPr/>
          <a:lstStyle/>
          <a:p>
            <a:r>
              <a:rPr lang="en-US" dirty="0" smtClean="0"/>
              <a:t>TTE communication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3746" y="914400"/>
            <a:ext cx="10760016" cy="5431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5492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x</a:t>
            </a:r>
            <a:r>
              <a:rPr lang="en-US" dirty="0" smtClean="0"/>
              <a:t> Chain</a:t>
            </a:r>
            <a:endParaRPr lang="he-IL" dirty="0"/>
          </a:p>
        </p:txBody>
      </p:sp>
      <p:grpSp>
        <p:nvGrpSpPr>
          <p:cNvPr id="8" name="Group 7"/>
          <p:cNvGrpSpPr/>
          <p:nvPr/>
        </p:nvGrpSpPr>
        <p:grpSpPr>
          <a:xfrm>
            <a:off x="2535695" y="1268760"/>
            <a:ext cx="3312368" cy="1584176"/>
            <a:chOff x="251520" y="1417026"/>
            <a:chExt cx="3312368" cy="1584176"/>
          </a:xfrm>
        </p:grpSpPr>
        <p:sp>
          <p:nvSpPr>
            <p:cNvPr id="6" name="Rectangle 5"/>
            <p:cNvSpPr/>
            <p:nvPr/>
          </p:nvSpPr>
          <p:spPr>
            <a:xfrm>
              <a:off x="251520" y="1417026"/>
              <a:ext cx="3312368" cy="158417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4" name="Rounded Rectangle 3"/>
            <p:cNvSpPr/>
            <p:nvPr/>
          </p:nvSpPr>
          <p:spPr>
            <a:xfrm>
              <a:off x="618456" y="1826274"/>
              <a:ext cx="914400" cy="914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en-US" dirty="0" err="1"/>
                <a:t>Tx</a:t>
              </a:r>
              <a:endParaRPr lang="en-US" dirty="0"/>
            </a:p>
            <a:p>
              <a:pPr algn="ctr"/>
              <a:r>
                <a:rPr lang="en-US" dirty="0"/>
                <a:t>OFDM</a:t>
              </a:r>
            </a:p>
          </p:txBody>
        </p:sp>
        <p:sp>
          <p:nvSpPr>
            <p:cNvPr id="5" name="Rounded Rectangle 4"/>
            <p:cNvSpPr/>
            <p:nvPr/>
          </p:nvSpPr>
          <p:spPr>
            <a:xfrm>
              <a:off x="2152328" y="1826274"/>
              <a:ext cx="914400" cy="914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en-US" dirty="0" err="1"/>
                <a:t>Tx</a:t>
              </a:r>
              <a:endParaRPr lang="en-US" dirty="0"/>
            </a:p>
            <a:p>
              <a:pPr algn="ctr"/>
              <a:r>
                <a:rPr lang="en-US" dirty="0"/>
                <a:t>IF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2844280" y="2607587"/>
            <a:ext cx="2705100" cy="1924050"/>
            <a:chOff x="467544" y="3429000"/>
            <a:chExt cx="2705100" cy="1924050"/>
          </a:xfrm>
        </p:grpSpPr>
        <p:pic>
          <p:nvPicPr>
            <p:cNvPr id="4098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544" y="3429000"/>
              <a:ext cx="2705100" cy="19240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099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1153301">
              <a:off x="871814" y="3822174"/>
              <a:ext cx="976532" cy="746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0" name="Rounded Rectangle 9"/>
          <p:cNvSpPr/>
          <p:nvPr/>
        </p:nvSpPr>
        <p:spPr>
          <a:xfrm>
            <a:off x="7340976" y="1530563"/>
            <a:ext cx="1080120" cy="108012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D/A</a:t>
            </a:r>
          </a:p>
          <a:p>
            <a:pPr algn="ctr"/>
            <a:endParaRPr lang="en-US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6980777" y="2313726"/>
            <a:ext cx="1523922" cy="24584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9" name="Straight Arrow Connector 8"/>
          <p:cNvCxnSpPr>
            <a:stCxn id="6" idx="3"/>
            <a:endCxn id="10" idx="1"/>
          </p:cNvCxnSpPr>
          <p:nvPr/>
        </p:nvCxnSpPr>
        <p:spPr>
          <a:xfrm>
            <a:off x="5848064" y="2060849"/>
            <a:ext cx="1492913" cy="97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Elbow Connector 11"/>
          <p:cNvCxnSpPr>
            <a:stCxn id="10" idx="3"/>
            <a:endCxn id="29" idx="3"/>
          </p:cNvCxnSpPr>
          <p:nvPr/>
        </p:nvCxnSpPr>
        <p:spPr>
          <a:xfrm>
            <a:off x="8421097" y="2070624"/>
            <a:ext cx="106863" cy="2978557"/>
          </a:xfrm>
          <a:prstGeom prst="bentConnector3">
            <a:avLst>
              <a:gd name="adj1" fmla="val 313919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29" idx="1"/>
          </p:cNvCxnSpPr>
          <p:nvPr/>
        </p:nvCxnSpPr>
        <p:spPr>
          <a:xfrm flipH="1">
            <a:off x="4349072" y="5049180"/>
            <a:ext cx="299190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3480" y="5765472"/>
            <a:ext cx="2267103" cy="1008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Rounded Rectangle 27"/>
          <p:cNvSpPr/>
          <p:nvPr/>
        </p:nvSpPr>
        <p:spPr>
          <a:xfrm>
            <a:off x="3276971" y="4541334"/>
            <a:ext cx="1080120" cy="108012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Coil</a:t>
            </a:r>
          </a:p>
          <a:p>
            <a:pPr algn="ctr"/>
            <a:endParaRPr lang="en-US" dirty="0"/>
          </a:p>
        </p:txBody>
      </p:sp>
      <p:sp>
        <p:nvSpPr>
          <p:cNvPr id="29" name="Rounded Rectangle 28"/>
          <p:cNvSpPr/>
          <p:nvPr/>
        </p:nvSpPr>
        <p:spPr>
          <a:xfrm>
            <a:off x="7340977" y="4509120"/>
            <a:ext cx="1186983" cy="108012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Amplifier</a:t>
            </a:r>
          </a:p>
          <a:p>
            <a:pPr algn="ctr"/>
            <a:endParaRPr lang="en-US" dirty="0"/>
          </a:p>
        </p:txBody>
      </p:sp>
      <p:pic>
        <p:nvPicPr>
          <p:cNvPr id="3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9871" y="5805265"/>
            <a:ext cx="2538235" cy="945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08913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8" grpId="0" animBg="1"/>
      <p:bldP spid="29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x Chain</a:t>
            </a:r>
            <a:endParaRPr lang="he-IL" dirty="0"/>
          </a:p>
        </p:txBody>
      </p:sp>
      <p:grpSp>
        <p:nvGrpSpPr>
          <p:cNvPr id="4" name="Group 3"/>
          <p:cNvGrpSpPr/>
          <p:nvPr/>
        </p:nvGrpSpPr>
        <p:grpSpPr>
          <a:xfrm>
            <a:off x="4213910" y="4056024"/>
            <a:ext cx="3312368" cy="1584176"/>
            <a:chOff x="251520" y="1556792"/>
            <a:chExt cx="3312368" cy="1584176"/>
          </a:xfrm>
        </p:grpSpPr>
        <p:sp>
          <p:nvSpPr>
            <p:cNvPr id="5" name="Rectangle 4"/>
            <p:cNvSpPr/>
            <p:nvPr/>
          </p:nvSpPr>
          <p:spPr>
            <a:xfrm>
              <a:off x="251520" y="1556792"/>
              <a:ext cx="3312368" cy="158417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618456" y="1826274"/>
              <a:ext cx="914400" cy="914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en-US" dirty="0" err="1"/>
                <a:t>Tx</a:t>
              </a:r>
              <a:endParaRPr lang="en-US" dirty="0"/>
            </a:p>
            <a:p>
              <a:pPr algn="ctr"/>
              <a:r>
                <a:rPr lang="en-US" dirty="0"/>
                <a:t>OFDM</a:t>
              </a: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2152328" y="1826274"/>
              <a:ext cx="914400" cy="914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en-US" dirty="0" err="1"/>
                <a:t>Tx</a:t>
              </a:r>
              <a:endParaRPr lang="en-US" dirty="0"/>
            </a:p>
            <a:p>
              <a:pPr algn="ctr"/>
              <a:r>
                <a:rPr lang="en-US" dirty="0"/>
                <a:t>IF</a:t>
              </a: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5038046" y="5239906"/>
            <a:ext cx="2705100" cy="1590998"/>
            <a:chOff x="467544" y="3429000"/>
            <a:chExt cx="2705100" cy="1924050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544" y="3429000"/>
              <a:ext cx="2705100" cy="19240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1153301">
              <a:off x="871814" y="3822174"/>
              <a:ext cx="976532" cy="746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5860" y="2420888"/>
            <a:ext cx="2230560" cy="1475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ounded Rectangle 11"/>
          <p:cNvSpPr/>
          <p:nvPr/>
        </p:nvSpPr>
        <p:spPr>
          <a:xfrm>
            <a:off x="6777417" y="1268760"/>
            <a:ext cx="1080120" cy="108012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A/D</a:t>
            </a:r>
          </a:p>
          <a:p>
            <a:pPr algn="ctr"/>
            <a:endParaRPr lang="en-US" dirty="0"/>
          </a:p>
        </p:txBody>
      </p:sp>
      <p:sp>
        <p:nvSpPr>
          <p:cNvPr id="13" name="Rounded Rectangle 12"/>
          <p:cNvSpPr/>
          <p:nvPr/>
        </p:nvSpPr>
        <p:spPr>
          <a:xfrm>
            <a:off x="3071664" y="1268760"/>
            <a:ext cx="1080120" cy="108012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Sensor</a:t>
            </a: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2964" y="2459642"/>
            <a:ext cx="2428426" cy="1454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1" name="Straight Arrow Connector 10"/>
          <p:cNvCxnSpPr>
            <a:stCxn id="13" idx="3"/>
            <a:endCxn id="12" idx="1"/>
          </p:cNvCxnSpPr>
          <p:nvPr/>
        </p:nvCxnSpPr>
        <p:spPr>
          <a:xfrm>
            <a:off x="4151785" y="1808820"/>
            <a:ext cx="2625633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Elbow Connector 14"/>
          <p:cNvCxnSpPr>
            <a:stCxn id="12" idx="3"/>
            <a:endCxn id="5" idx="3"/>
          </p:cNvCxnSpPr>
          <p:nvPr/>
        </p:nvCxnSpPr>
        <p:spPr>
          <a:xfrm flipH="1">
            <a:off x="7526279" y="1808820"/>
            <a:ext cx="331259" cy="3039292"/>
          </a:xfrm>
          <a:prstGeom prst="bentConnector3">
            <a:avLst>
              <a:gd name="adj1" fmla="val -410223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99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3333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1507"/>
            <a:ext cx="10515600" cy="968428"/>
          </a:xfrm>
        </p:spPr>
        <p:txBody>
          <a:bodyPr/>
          <a:lstStyle/>
          <a:p>
            <a:r>
              <a:rPr lang="en-US" dirty="0" smtClean="0"/>
              <a:t>Analog Hardware- Transmitter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14400"/>
            <a:ext cx="11049000" cy="5826442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D/A: NI USB6212</a:t>
            </a:r>
          </a:p>
          <a:p>
            <a:pPr lvl="1"/>
            <a:r>
              <a:rPr lang="en-US" dirty="0"/>
              <a:t># of bits =16</a:t>
            </a:r>
          </a:p>
          <a:p>
            <a:pPr lvl="1"/>
            <a:r>
              <a:rPr lang="en-US" dirty="0" err="1"/>
              <a:t>Fs,max</a:t>
            </a:r>
            <a:r>
              <a:rPr lang="en-US" dirty="0"/>
              <a:t>=250ksps</a:t>
            </a:r>
          </a:p>
          <a:p>
            <a:pPr lvl="1"/>
            <a:r>
              <a:rPr lang="en-US" dirty="0" err="1"/>
              <a:t>Vout,max</a:t>
            </a:r>
            <a:r>
              <a:rPr lang="en-US" dirty="0"/>
              <a:t>=+/-</a:t>
            </a:r>
            <a:r>
              <a:rPr lang="en-US" dirty="0" smtClean="0"/>
              <a:t>10v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Amplifier: AE </a:t>
            </a:r>
            <a:r>
              <a:rPr lang="en-US" dirty="0" err="1" smtClean="0"/>
              <a:t>Techron</a:t>
            </a:r>
            <a:r>
              <a:rPr lang="en-US" dirty="0" smtClean="0"/>
              <a:t> 2105</a:t>
            </a:r>
          </a:p>
          <a:p>
            <a:pPr lvl="1"/>
            <a:r>
              <a:rPr lang="en-US" dirty="0"/>
              <a:t>Amplification, max=20V/V</a:t>
            </a:r>
          </a:p>
          <a:p>
            <a:pPr lvl="1"/>
            <a:r>
              <a:rPr lang="en-US" dirty="0"/>
              <a:t>Frequency range=[0,20]kHz</a:t>
            </a:r>
          </a:p>
          <a:p>
            <a:pPr lvl="1"/>
            <a:r>
              <a:rPr lang="en-US" dirty="0" err="1"/>
              <a:t>Vout,max</a:t>
            </a:r>
            <a:r>
              <a:rPr lang="en-US" dirty="0"/>
              <a:t>=150 v</a:t>
            </a:r>
          </a:p>
          <a:p>
            <a:pPr lvl="1"/>
            <a:r>
              <a:rPr lang="en-US" dirty="0" err="1"/>
              <a:t>Zout</a:t>
            </a:r>
            <a:r>
              <a:rPr lang="en-US" dirty="0"/>
              <a:t>=28mOhm in series with </a:t>
            </a:r>
            <a:r>
              <a:rPr lang="en-US" dirty="0" smtClean="0"/>
              <a:t>1uH</a:t>
            </a:r>
          </a:p>
          <a:p>
            <a:pPr marL="457200" lvl="1" indent="0">
              <a:buNone/>
            </a:pPr>
            <a:endParaRPr lang="en-US" dirty="0"/>
          </a:p>
          <a:p>
            <a:pPr lvl="0"/>
            <a:r>
              <a:rPr lang="en-US" dirty="0" smtClean="0"/>
              <a:t>Antenna: </a:t>
            </a:r>
            <a:r>
              <a:rPr lang="en-US" dirty="0"/>
              <a:t>FESP-5133 </a:t>
            </a:r>
            <a:r>
              <a:rPr lang="en-US" dirty="0" smtClean="0"/>
              <a:t>1330</a:t>
            </a:r>
          </a:p>
          <a:p>
            <a:pPr lvl="1"/>
            <a:r>
              <a:rPr lang="en-US" dirty="0"/>
              <a:t>Diameter=0.126m</a:t>
            </a:r>
          </a:p>
          <a:p>
            <a:pPr lvl="1"/>
            <a:r>
              <a:rPr lang="en-US" dirty="0"/>
              <a:t># of windings=225</a:t>
            </a:r>
          </a:p>
          <a:p>
            <a:pPr lvl="1"/>
            <a:r>
              <a:rPr lang="en-US" dirty="0"/>
              <a:t>Inductance= 6.5 </a:t>
            </a:r>
            <a:r>
              <a:rPr lang="en-US" dirty="0" err="1"/>
              <a:t>mH</a:t>
            </a:r>
            <a:endParaRPr lang="en-US" dirty="0"/>
          </a:p>
          <a:p>
            <a:pPr lvl="1"/>
            <a:r>
              <a:rPr lang="en-US" dirty="0"/>
              <a:t>Frequency range= [0,20]kHz</a:t>
            </a:r>
          </a:p>
          <a:p>
            <a:pPr lvl="1"/>
            <a:r>
              <a:rPr lang="en-US" dirty="0"/>
              <a:t>Saturation current= 20 Amps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0994" y="2442950"/>
            <a:ext cx="3359985" cy="1350338"/>
          </a:xfrm>
          <a:prstGeom prst="rect">
            <a:avLst/>
          </a:prstGeom>
          <a:noFill/>
          <a:ln>
            <a:noFill/>
          </a:ln>
          <a:effectLst/>
          <a:extLst/>
        </p:spPr>
      </p:pic>
      <p:pic>
        <p:nvPicPr>
          <p:cNvPr id="10" name="Picture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58455" y="4435876"/>
            <a:ext cx="2743200" cy="2218690"/>
          </a:xfrm>
          <a:prstGeom prst="rect">
            <a:avLst/>
          </a:prstGeom>
        </p:spPr>
      </p:pic>
      <p:pic>
        <p:nvPicPr>
          <p:cNvPr id="11" name="Picture 10"/>
          <p:cNvPicPr/>
          <p:nvPr/>
        </p:nvPicPr>
        <p:blipFill>
          <a:blip r:embed="rId4"/>
          <a:stretch>
            <a:fillRect/>
          </a:stretch>
        </p:blipFill>
        <p:spPr>
          <a:xfrm>
            <a:off x="4993962" y="4287837"/>
            <a:ext cx="3718238" cy="2453005"/>
          </a:xfrm>
          <a:prstGeom prst="rect">
            <a:avLst/>
          </a:prstGeom>
        </p:spPr>
      </p:pic>
      <p:pic>
        <p:nvPicPr>
          <p:cNvPr id="12" name="Picture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369200" y="-170224"/>
            <a:ext cx="1359665" cy="3372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6770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1507"/>
            <a:ext cx="10515600" cy="968428"/>
          </a:xfrm>
        </p:spPr>
        <p:txBody>
          <a:bodyPr/>
          <a:lstStyle/>
          <a:p>
            <a:r>
              <a:rPr lang="en-US" dirty="0" smtClean="0"/>
              <a:t>Analog Hardware- Recei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0251" y="914400"/>
            <a:ext cx="11053549" cy="5826442"/>
          </a:xfrm>
        </p:spPr>
        <p:txBody>
          <a:bodyPr>
            <a:normAutofit/>
          </a:bodyPr>
          <a:lstStyle/>
          <a:p>
            <a:r>
              <a:rPr lang="en-US" dirty="0" smtClean="0"/>
              <a:t>A/D: NI USB6212</a:t>
            </a:r>
          </a:p>
          <a:p>
            <a:pPr lvl="1"/>
            <a:r>
              <a:rPr lang="en-US" dirty="0"/>
              <a:t># of inputs=4</a:t>
            </a:r>
          </a:p>
          <a:p>
            <a:pPr lvl="1"/>
            <a:r>
              <a:rPr lang="en-US" dirty="0"/>
              <a:t>#</a:t>
            </a:r>
            <a:r>
              <a:rPr lang="en-US" dirty="0" smtClean="0"/>
              <a:t> </a:t>
            </a:r>
            <a:r>
              <a:rPr lang="en-US" dirty="0"/>
              <a:t>of bits=16</a:t>
            </a:r>
          </a:p>
          <a:p>
            <a:pPr lvl="1"/>
            <a:r>
              <a:rPr lang="en-US" dirty="0" err="1"/>
              <a:t>Fs,max</a:t>
            </a:r>
            <a:r>
              <a:rPr lang="en-US" dirty="0"/>
              <a:t>=100 </a:t>
            </a:r>
            <a:r>
              <a:rPr lang="en-US" dirty="0" err="1"/>
              <a:t>ksps</a:t>
            </a:r>
            <a:endParaRPr lang="en-US" dirty="0"/>
          </a:p>
          <a:p>
            <a:pPr lvl="1"/>
            <a:r>
              <a:rPr lang="en-US" dirty="0" err="1"/>
              <a:t>Vin,max</a:t>
            </a:r>
            <a:r>
              <a:rPr lang="en-US" dirty="0"/>
              <a:t>=+/-</a:t>
            </a:r>
            <a:r>
              <a:rPr lang="en-US" dirty="0" smtClean="0"/>
              <a:t>10v</a:t>
            </a:r>
          </a:p>
          <a:p>
            <a:pPr lvl="1"/>
            <a:endParaRPr lang="en-US" dirty="0"/>
          </a:p>
          <a:p>
            <a:r>
              <a:rPr lang="en-US" dirty="0" smtClean="0"/>
              <a:t>Anti Aliasing Filter: MAX7418 (not used finally)</a:t>
            </a:r>
            <a:endParaRPr lang="en-US" dirty="0"/>
          </a:p>
        </p:txBody>
      </p:sp>
      <p:pic>
        <p:nvPicPr>
          <p:cNvPr id="15" name="Picture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2209" y="914399"/>
            <a:ext cx="3976573" cy="22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/>
          <p:cNvPicPr/>
          <p:nvPr/>
        </p:nvPicPr>
        <p:blipFill>
          <a:blip r:embed="rId3"/>
          <a:stretch>
            <a:fillRect/>
          </a:stretch>
        </p:blipFill>
        <p:spPr>
          <a:xfrm>
            <a:off x="3867456" y="3903260"/>
            <a:ext cx="3434096" cy="2837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8797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og Hardware- Receiv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2100" y="1825625"/>
            <a:ext cx="11061700" cy="4351338"/>
          </a:xfrm>
        </p:spPr>
        <p:txBody>
          <a:bodyPr/>
          <a:lstStyle/>
          <a:p>
            <a:pPr lvl="0"/>
            <a:r>
              <a:rPr lang="en-US" dirty="0" smtClean="0"/>
              <a:t>3-axis active Antenna</a:t>
            </a:r>
            <a:r>
              <a:rPr lang="en-US" dirty="0"/>
              <a:t>: </a:t>
            </a:r>
            <a:r>
              <a:rPr lang="en-US" dirty="0" err="1"/>
              <a:t>Metronix</a:t>
            </a:r>
            <a:r>
              <a:rPr lang="en-US" dirty="0"/>
              <a:t> SHFT-02e</a:t>
            </a:r>
          </a:p>
          <a:p>
            <a:pPr lvl="1"/>
            <a:r>
              <a:rPr lang="en-US" dirty="0"/>
              <a:t>Frequency range=[1,300]kHz</a:t>
            </a:r>
          </a:p>
          <a:p>
            <a:pPr lvl="1"/>
            <a:r>
              <a:rPr lang="en-US" dirty="0"/>
              <a:t>Output Sensitivity= 0.05V/</a:t>
            </a:r>
            <a:r>
              <a:rPr lang="en-US" dirty="0" err="1"/>
              <a:t>nTesla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7045328" y="1523972"/>
            <a:ext cx="4181472" cy="2111079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4322" y="3468335"/>
            <a:ext cx="5224540" cy="3244870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274" y="3613130"/>
            <a:ext cx="5313422" cy="3100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9957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predicted Performan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8640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System parameter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6" y="1078173"/>
                <a:ext cx="5480716" cy="5540991"/>
              </a:xfrm>
            </p:spPr>
            <p:txBody>
              <a:bodyPr>
                <a:normAutofit/>
              </a:bodyPr>
              <a:lstStyle/>
              <a:p>
                <a:pPr lvl="0"/>
                <a:r>
                  <a:rPr lang="en-US" dirty="0"/>
                  <a:t>Signal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𝐹𝑐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𝐻𝑧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𝐵𝑊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𝐻𝑧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𝐴𝑃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</m:t>
                    </m:r>
                  </m:oMath>
                </a14:m>
                <a:endParaRPr lang="en-US" dirty="0"/>
              </a:p>
              <a:p>
                <a:pPr lvl="0"/>
                <a:r>
                  <a:rPr lang="en-US" dirty="0" err="1"/>
                  <a:t>Tx</a:t>
                </a:r>
                <a:r>
                  <a:rPr lang="en-US" dirty="0"/>
                  <a:t> coil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𝑛𝑑𝑢𝑐𝑡𝑖𝑜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8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𝐷𝑖𝑎𝑚𝑒𝑡𝑒𝑟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#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𝑜𝑓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𝑤𝑖𝑛𝑑𝑖𝑛𝑔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𝑐𝑜𝑖𝑙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0</m:t>
                    </m:r>
                  </m:oMath>
                </a14:m>
                <a:endParaRPr lang="en-US" dirty="0"/>
              </a:p>
              <a:p>
                <a:pPr lvl="0"/>
                <a:r>
                  <a:rPr lang="en-US" dirty="0" err="1"/>
                  <a:t>Tx</a:t>
                </a:r>
                <a:r>
                  <a:rPr lang="en-US" dirty="0"/>
                  <a:t> amplifier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max</m:t>
                        </m:r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=+/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func>
                  </m:oMath>
                </a14:m>
                <a:r>
                  <a:rPr lang="en-US" dirty="0"/>
                  <a:t> (that is also the D/A’s full scale voltage)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𝑎𝑚𝑝𝑙𝑖𝑓𝑖𝑐𝑎𝑡𝑖𝑜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[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6" y="1078173"/>
                <a:ext cx="5480716" cy="5540991"/>
              </a:xfrm>
              <a:blipFill rotWithShape="0">
                <a:blip r:embed="rId2"/>
                <a:stretch>
                  <a:fillRect l="-2002" t="-1870" r="-5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6082919" y="1078173"/>
                <a:ext cx="5480716" cy="55409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Rx </a:t>
                </a:r>
                <a:r>
                  <a:rPr lang="en-US" dirty="0"/>
                  <a:t>Sensor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𝑒𝑛𝑠𝑖𝑡𝑖𝑣𝑖𝑡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5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𝑇</m:t>
                            </m:r>
                          </m:den>
                        </m:f>
                      </m:e>
                    </m:d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𝑁𝑜𝑖𝑠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𝑝𝑒𝑐𝑡𝑟𝑎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𝑒𝑛𝑠𝑖𝑡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endParaRPr lang="en-US" i="1" dirty="0" smtClean="0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8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15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𝑇𝑒𝑠𝑙𝑎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/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𝑧</m:t>
                          </m:r>
                        </m:e>
                      </m:rad>
                      <m:r>
                        <a:rPr lang="en-US" i="1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A/D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𝐸𝑁𝑜𝐵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𝐾𝑠𝑝𝑠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endParaRPr lang="en-US" dirty="0" smtClean="0"/>
              </a:p>
              <a:p>
                <a:pPr lvl="1"/>
                <a:endParaRPr lang="en-US" dirty="0"/>
              </a:p>
              <a:p>
                <a:r>
                  <a:rPr lang="en-US" dirty="0" smtClean="0"/>
                  <a:t>Channel:</a:t>
                </a:r>
              </a:p>
              <a:p>
                <a:pPr lvl="1"/>
                <a:r>
                  <a:rPr lang="en-US" dirty="0" smtClean="0"/>
                  <a:t>Free spac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𝑟𝑎𝑛𝑔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2919" y="1078173"/>
                <a:ext cx="5480716" cy="5540991"/>
              </a:xfrm>
              <a:prstGeom prst="rect">
                <a:avLst/>
              </a:prstGeom>
              <a:blipFill rotWithShape="0">
                <a:blip r:embed="rId3"/>
                <a:stretch>
                  <a:fillRect l="-2002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94863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: Calculation - Signa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22831" y="1078173"/>
                <a:ext cx="11928142" cy="5540991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Tx:</a:t>
                </a:r>
              </a:p>
              <a:p>
                <a:pPr lvl="1"/>
                <a:r>
                  <a:rPr lang="en-US" dirty="0" smtClean="0"/>
                  <a:t>D/A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𝐷𝐴𝐶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𝑅𝑀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𝑆</m:t>
                        </m:r>
                      </m:sub>
                    </m:sSub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∙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𝑃𝐴𝑃𝑅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[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𝐵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]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0</m:t>
                            </m:r>
                          </m:den>
                        </m:f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/>
                  <a:t>Amplifier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𝐴𝑚𝑝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𝑅𝑀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𝐷𝐴𝐶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𝑅𝑀𝑆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𝐴𝑚𝑝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/>
                  <a:t>Antenna:</a:t>
                </a:r>
              </a:p>
              <a:p>
                <a:pPr marL="457200" lvl="1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𝜇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𝐷</m:t>
                                    </m:r>
                                  </m:num>
                                  <m:den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𝐴𝑚𝑝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𝑜𝑢𝑡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𝑅𝑀𝑆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𝑍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𝑐𝑜𝑖𝑙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𝑜𝑖𝑙</m:t>
                            </m:r>
                          </m:sub>
                        </m:sSub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𝑖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25</m:t>
                                    </m:r>
                                  </m:num>
                                  <m:den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50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08</m:t>
                                </m:r>
                              </m:den>
                            </m:f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5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[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𝑇𝑒𝑠𝑙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Rx:</a:t>
                </a:r>
              </a:p>
              <a:p>
                <a:pPr lvl="1"/>
                <a:r>
                  <a:rPr lang="en-US" dirty="0" smtClean="0"/>
                  <a:t>Antenna:</a:t>
                </a:r>
              </a:p>
              <a:p>
                <a:pPr marL="457200" lvl="1" indent="0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𝑒𝑠𝑙𝑎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𝑒𝑛𝑠𝑖𝑡𝑖𝑣𝑖𝑡𝑦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𝑒𝑠𝑙𝑎</m:t>
                            </m:r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9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endParaRPr lang="en-US" dirty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Sup>
                              <m:sSub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𝑒𝑛𝑠𝑜𝑟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𝑜𝑢𝑡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50</m:t>
                            </m:r>
                          </m:den>
                        </m:f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3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r>
                  <a:rPr lang="en-US" dirty="0" smtClean="0"/>
                  <a:t> (effective over 50 ohm load)</a:t>
                </a:r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2831" y="1078173"/>
                <a:ext cx="11928142" cy="5540991"/>
              </a:xfrm>
              <a:blipFill rotWithShape="0">
                <a:blip r:embed="rId2"/>
                <a:stretch>
                  <a:fillRect l="-920" t="-1870" b="-2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34427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Calculation: Nois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r>
                  <a:rPr lang="en-US" dirty="0" smtClean="0"/>
                  <a:t>Channel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𝑉𝐿𝐹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74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𝑑𝐵𝑚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𝐻𝑧</m:t>
                            </m:r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25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𝑑𝐵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𝑚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Rx Antenna (Sensor)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𝑆𝐷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5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𝑒𝑠𝑙𝑎</m:t>
                            </m:r>
                          </m:num>
                          <m:den>
                            <m:rad>
                              <m:radPr>
                                <m:degHide m:val="on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𝐻𝑧</m:t>
                                </m:r>
                              </m:e>
                            </m:rad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9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𝑒𝑠𝑙𝑎</m:t>
                            </m:r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num>
                          <m:den>
                            <m:rad>
                              <m:radPr>
                                <m:degHide m:val="on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𝐻𝑧</m:t>
                                </m:r>
                              </m:e>
                            </m:rad>
                          </m:den>
                        </m:f>
                      </m:e>
                    </m:d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𝑆𝑄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[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]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𝑁𝑆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p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𝐻𝑧</m:t>
                            </m:r>
                          </m:den>
                        </m:f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𝐵𝑊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𝐻𝑧</m:t>
                        </m:r>
                      </m:e>
                    </m:d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𝑒𝑛𝑠𝑜𝑟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𝑄𝑅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𝑒𝑛𝑠𝑜𝑟</m:t>
                            </m:r>
                          </m:sub>
                        </m:sSub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r>
                  <a:rPr lang="en-US" dirty="0" smtClean="0"/>
                  <a:t> (effectively referred to 50 Ohm)</a:t>
                </a:r>
                <a:endParaRPr lang="en-US" dirty="0"/>
              </a:p>
              <a:p>
                <a:r>
                  <a:rPr lang="en-US" dirty="0" smtClean="0"/>
                  <a:t>A/D:	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𝐷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𝐸𝑁𝑜𝐵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𝑆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i="1">
                            <a:latin typeface="Cambria Math" panose="02040503050406030204" pitchFamily="18" charset="0"/>
                          </a:rPr>
                          <m:t>/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∙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5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)</m:t>
                        </m:r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/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∙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5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)</m:t>
                        </m:r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3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𝐴𝐷𝐶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sub>
                            </m:sSub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𝐵𝑊</m:t>
                            </m:r>
                          </m:den>
                        </m:f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76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00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0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den>
                        </m:f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𝑚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Conclusion: Channel noise is dominant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>
                <a:blip r:embed="rId2"/>
                <a:stretch>
                  <a:fillRect l="-9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90033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ptional operational deployment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2025650"/>
            <a:ext cx="9834563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0000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Budget- Preliminary experi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36" y="1078173"/>
            <a:ext cx="5794614" cy="5540991"/>
          </a:xfrm>
        </p:spPr>
        <p:txBody>
          <a:bodyPr/>
          <a:lstStyle/>
          <a:p>
            <a:r>
              <a:rPr lang="en-US" dirty="0" smtClean="0"/>
              <a:t>Magnetic device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Tx</a:t>
            </a:r>
            <a:r>
              <a:rPr lang="en-US" dirty="0" smtClean="0"/>
              <a:t> chain: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36" y="1536203"/>
            <a:ext cx="4330700" cy="2421648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6100550" y="1078173"/>
            <a:ext cx="5794614" cy="55409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Rx chain:</a:t>
            </a:r>
          </a:p>
          <a:p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352" y="4544704"/>
            <a:ext cx="5332651" cy="2183642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6976" y="1699977"/>
            <a:ext cx="5100641" cy="42913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54297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Link </a:t>
            </a:r>
            <a:r>
              <a:rPr lang="en-US" dirty="0"/>
              <a:t>Budget- Preliminary </a:t>
            </a:r>
            <a:r>
              <a:rPr lang="en-US" dirty="0" smtClean="0"/>
              <a:t>experiment</a:t>
            </a:r>
            <a:r>
              <a:rPr lang="en-US" smtClean="0"/>
              <a:t>: Results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119" y="955343"/>
            <a:ext cx="5391150" cy="2999236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3004" y="3954579"/>
            <a:ext cx="5391150" cy="282321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12" y="763704"/>
            <a:ext cx="5391150" cy="31908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48761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ory Vs. Experimental: at A/D output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498600"/>
                <a:ext cx="10033000" cy="4678363"/>
              </a:xfrm>
            </p:spPr>
            <p:txBody>
              <a:bodyPr/>
              <a:lstStyle/>
              <a:p>
                <a:r>
                  <a:rPr lang="en-US" dirty="0" smtClean="0"/>
                  <a:t>SNR ( SNR~EVM in this waveform parameters):</a:t>
                </a:r>
              </a:p>
              <a:p>
                <a:pPr lvl="1"/>
                <a:r>
                  <a:rPr lang="en-US" dirty="0" smtClean="0"/>
                  <a:t>Theory: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33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dB</m:t>
                    </m:r>
                  </m:oMath>
                </a14:m>
                <a:endParaRPr lang="en-US" b="0" dirty="0" smtClean="0"/>
              </a:p>
              <a:p>
                <a:pPr lvl="1"/>
                <a:r>
                  <a:rPr lang="en-US" dirty="0" smtClean="0"/>
                  <a:t>Experiment: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41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dB</m:t>
                    </m:r>
                  </m:oMath>
                </a14:m>
                <a:endParaRPr lang="en-US" dirty="0" smtClean="0"/>
              </a:p>
              <a:p>
                <a:r>
                  <a:rPr lang="en-US" b="0" dirty="0" smtClean="0"/>
                  <a:t>Signal:</a:t>
                </a:r>
              </a:p>
              <a:p>
                <a:pPr lvl="1"/>
                <a:r>
                  <a:rPr lang="en-US" dirty="0" smtClean="0"/>
                  <a:t>Theory: </a:t>
                </a:r>
                <a14:m>
                  <m:oMath xmlns:m="http://schemas.openxmlformats.org/officeDocument/2006/math">
                    <m:r>
                      <a:rPr lang="en-US" i="0">
                        <a:latin typeface="Cambria Math" panose="02040503050406030204" pitchFamily="18" charset="0"/>
                      </a:rPr>
                      <m:t>23</m:t>
                    </m:r>
                    <m:r>
                      <a:rPr lang="en-US" i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0">
                        <a:latin typeface="Cambria Math" panose="02040503050406030204" pitchFamily="18" charset="0"/>
                      </a:rPr>
                      <m:t>6</m:t>
                    </m:r>
                    <m:r>
                      <m:rPr>
                        <m:sty m:val="p"/>
                      </m:rPr>
                      <a:rPr lang="en-US" i="0">
                        <a:latin typeface="Cambria Math" panose="02040503050406030204" pitchFamily="18" charset="0"/>
                      </a:rPr>
                      <m:t>dBm</m:t>
                    </m:r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Experiment: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31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dBm</m:t>
                    </m:r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𝑁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𝑦𝑏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</a:rPr>
                      <m:t>≜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𝑅𝑋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𝑥𝑝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𝑅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↔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𝐸𝑉𝑀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~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!</m:t>
                    </m:r>
                  </m:oMath>
                </a14:m>
                <a:endParaRPr lang="en-US" i="1" dirty="0" smtClean="0"/>
              </a:p>
              <a:p>
                <a:r>
                  <a:rPr lang="en-US" dirty="0"/>
                  <a:t>Conclusion: at 3 meters (1 floor)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𝐸𝑉𝑀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~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4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𝐵</m:t>
                    </m:r>
                  </m:oMath>
                </a14:m>
                <a:endParaRPr lang="en-US" i="1" dirty="0" smtClean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498600"/>
                <a:ext cx="10033000" cy="4678363"/>
              </a:xfrm>
              <a:blipFill rotWithShape="0">
                <a:blip r:embed="rId2"/>
                <a:stretch>
                  <a:fillRect l="-1094" t="-22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0979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9177" y="195793"/>
            <a:ext cx="10515600" cy="887942"/>
          </a:xfrm>
        </p:spPr>
        <p:txBody>
          <a:bodyPr/>
          <a:lstStyle/>
          <a:p>
            <a:r>
              <a:rPr lang="en-US" dirty="0" smtClean="0"/>
              <a:t>Throughput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083736"/>
                <a:ext cx="10515600" cy="5774264"/>
              </a:xfrm>
            </p:spPr>
            <p:txBody>
              <a:bodyPr>
                <a:normAutofit fontScale="77500" lnSpcReduction="20000"/>
              </a:bodyPr>
              <a:lstStyle/>
              <a:p>
                <a14:m>
                  <m:oMath xmlns:m="http://schemas.openxmlformats.org/officeDocument/2006/math">
                    <m:r>
                      <a:rPr lang="en-US" sz="4600" b="0" i="1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sz="4600" b="0" i="1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4600" b="0" i="1" smtClean="0">
                        <a:latin typeface="Cambria Math" panose="02040503050406030204" pitchFamily="18" charset="0"/>
                      </a:rPr>
                      <m:t>𝑟𝑜𝑢𝑔</m:t>
                    </m:r>
                    <m:r>
                      <a:rPr lang="en-US" sz="4600" b="0" i="1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4600" b="0" i="1" smtClean="0">
                        <a:latin typeface="Cambria Math" panose="02040503050406030204" pitchFamily="18" charset="0"/>
                      </a:rPr>
                      <m:t>𝑝𝑢𝑡</m:t>
                    </m:r>
                    <m:d>
                      <m:dPr>
                        <m:begChr m:val="["/>
                        <m:endChr m:val="]"/>
                        <m:ctrlPr>
                          <a:rPr lang="en-US" sz="4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46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4600" b="0" i="1" smtClean="0">
                                <a:latin typeface="Cambria Math" panose="02040503050406030204" pitchFamily="18" charset="0"/>
                              </a:rPr>
                              <m:t>𝑑𝑎𝑡𝑎</m:t>
                            </m:r>
                            <m:r>
                              <a:rPr lang="en-US" sz="4600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4600" b="0" i="1" smtClean="0">
                                <a:latin typeface="Cambria Math" panose="02040503050406030204" pitchFamily="18" charset="0"/>
                              </a:rPr>
                              <m:t>𝑏𝑖𝑡𝑠</m:t>
                            </m:r>
                          </m:num>
                          <m:den>
                            <m:r>
                              <a:rPr lang="en-US" sz="4600" b="0" i="1" smtClean="0">
                                <a:latin typeface="Cambria Math" panose="02040503050406030204" pitchFamily="18" charset="0"/>
                              </a:rPr>
                              <m:t>𝑠𝑒𝑐</m:t>
                            </m:r>
                          </m:den>
                        </m:f>
                      </m:e>
                    </m:d>
                    <m:r>
                      <a:rPr lang="en-US" sz="46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46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4600" b="0" i="1" smtClean="0">
                            <a:latin typeface="Cambria Math" panose="02040503050406030204" pitchFamily="18" charset="0"/>
                          </a:rPr>
                          <m:t>𝐷𝑎𝑡𝑎</m:t>
                        </m:r>
                        <m:r>
                          <a:rPr lang="en-US" sz="4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4600" b="0" i="1" smtClean="0">
                            <a:latin typeface="Cambria Math" panose="02040503050406030204" pitchFamily="18" charset="0"/>
                          </a:rPr>
                          <m:t>𝑏𝑖𝑡𝑠</m:t>
                        </m:r>
                        <m:r>
                          <a:rPr lang="en-US" sz="4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4600" b="0" i="1" smtClean="0">
                            <a:latin typeface="Cambria Math" panose="02040503050406030204" pitchFamily="18" charset="0"/>
                          </a:rPr>
                          <m:t>𝑝𝑒𝑟</m:t>
                        </m:r>
                        <m:r>
                          <a:rPr lang="en-US" sz="4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4600" b="0" i="1" smtClean="0">
                            <a:latin typeface="Cambria Math" panose="02040503050406030204" pitchFamily="18" charset="0"/>
                          </a:rPr>
                          <m:t>𝑝𝑎𝑐𝑘𝑒𝑡</m:t>
                        </m:r>
                      </m:num>
                      <m:den>
                        <m:r>
                          <a:rPr lang="en-US" sz="4600" b="0" i="1" smtClean="0">
                            <a:latin typeface="Cambria Math" panose="02040503050406030204" pitchFamily="18" charset="0"/>
                          </a:rPr>
                          <m:t>𝑃𝑎𝑐𝑘𝑒𝑡</m:t>
                        </m:r>
                        <m:r>
                          <a:rPr lang="en-US" sz="4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4600" b="0" i="1" smtClean="0">
                            <a:latin typeface="Cambria Math" panose="02040503050406030204" pitchFamily="18" charset="0"/>
                          </a:rPr>
                          <m:t>𝐷𝑢𝑟𝑎𝑡𝑖𝑜𝑛</m:t>
                        </m:r>
                      </m:den>
                    </m:f>
                  </m:oMath>
                </a14:m>
                <a:endParaRPr lang="en-US" sz="4600" dirty="0" smtClean="0"/>
              </a:p>
              <a:p>
                <a:pPr marL="0" indent="0">
                  <a:buNone/>
                </a:pPr>
                <a:endParaRPr lang="en-US" sz="2900" dirty="0"/>
              </a:p>
              <a:p>
                <a14:m>
                  <m:oMath xmlns:m="http://schemas.openxmlformats.org/officeDocument/2006/math">
                    <m:r>
                      <a:rPr lang="en-US" sz="4600" i="1">
                        <a:latin typeface="Cambria Math" panose="02040503050406030204" pitchFamily="18" charset="0"/>
                      </a:rPr>
                      <m:t>𝐷𝑎𝑡𝑎</m:t>
                    </m:r>
                    <m:r>
                      <a:rPr lang="en-US" sz="4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4600" i="1">
                        <a:latin typeface="Cambria Math" panose="02040503050406030204" pitchFamily="18" charset="0"/>
                      </a:rPr>
                      <m:t>𝑏𝑖𝑡𝑠</m:t>
                    </m:r>
                    <m:r>
                      <a:rPr lang="en-US" sz="4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4600" i="1">
                        <a:latin typeface="Cambria Math" panose="02040503050406030204" pitchFamily="18" charset="0"/>
                      </a:rPr>
                      <m:t>𝑝𝑒𝑟</m:t>
                    </m:r>
                    <m:r>
                      <a:rPr lang="en-US" sz="4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4600" i="1">
                        <a:latin typeface="Cambria Math" panose="02040503050406030204" pitchFamily="18" charset="0"/>
                      </a:rPr>
                      <m:t>𝑝𝑎𝑐𝑘𝑒𝑡</m:t>
                    </m:r>
                    <m:d>
                      <m:dPr>
                        <m:begChr m:val="["/>
                        <m:endChr m:val="]"/>
                        <m:ctrlPr>
                          <a:rPr lang="en-US" sz="4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46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4600" b="0" i="1" smtClean="0">
                                <a:latin typeface="Cambria Math" panose="02040503050406030204" pitchFamily="18" charset="0"/>
                              </a:rPr>
                              <m:t>𝑑𝑎𝑡𝑎</m:t>
                            </m:r>
                            <m:r>
                              <a:rPr lang="en-US" sz="4600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4600" b="0" i="1" smtClean="0">
                                <a:latin typeface="Cambria Math" panose="02040503050406030204" pitchFamily="18" charset="0"/>
                              </a:rPr>
                              <m:t>𝑏𝑖𝑡𝑠</m:t>
                            </m:r>
                          </m:num>
                          <m:den>
                            <m:r>
                              <a:rPr lang="en-US" sz="4600" b="0" i="1" smtClean="0">
                                <a:latin typeface="Cambria Math" panose="02040503050406030204" pitchFamily="18" charset="0"/>
                              </a:rPr>
                              <m:t>𝑝𝑎𝑐𝑘𝑒𝑡</m:t>
                            </m:r>
                          </m:den>
                        </m:f>
                      </m:e>
                    </m:d>
                    <m:r>
                      <a:rPr lang="en-US" sz="4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4600" b="0" i="1" smtClean="0">
                        <a:latin typeface="Cambria Math" panose="02040503050406030204" pitchFamily="18" charset="0"/>
                      </a:rPr>
                      <m:t>𝐷𝑎𝑡𝑎</m:t>
                    </m:r>
                    <m:r>
                      <a:rPr lang="en-US" sz="4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4600" b="0" i="1" smtClean="0">
                        <a:latin typeface="Cambria Math" panose="02040503050406030204" pitchFamily="18" charset="0"/>
                      </a:rPr>
                      <m:t>𝑆𝑦𝑚𝑏𝑜𝑙𝑠</m:t>
                    </m:r>
                    <m:d>
                      <m:dPr>
                        <m:begChr m:val="["/>
                        <m:endChr m:val="]"/>
                        <m:ctrlPr>
                          <a:rPr lang="en-US" sz="4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46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4600" b="0" i="1" smtClean="0">
                                <a:latin typeface="Cambria Math" panose="02040503050406030204" pitchFamily="18" charset="0"/>
                              </a:rPr>
                              <m:t>𝑂𝐹𝐷𝑀</m:t>
                            </m:r>
                            <m:r>
                              <a:rPr lang="en-US" sz="4600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4600" b="0" i="1" smtClean="0">
                                <a:latin typeface="Cambria Math" panose="02040503050406030204" pitchFamily="18" charset="0"/>
                              </a:rPr>
                              <m:t>𝑠𝑦𝑚</m:t>
                            </m:r>
                          </m:num>
                          <m:den>
                            <m:r>
                              <a:rPr lang="en-US" sz="4600" b="0" i="1" smtClean="0">
                                <a:latin typeface="Cambria Math" panose="02040503050406030204" pitchFamily="18" charset="0"/>
                              </a:rPr>
                              <m:t>𝑝𝑎𝑐𝑘𝑒𝑡</m:t>
                            </m:r>
                          </m:den>
                        </m:f>
                      </m:e>
                    </m:d>
                  </m:oMath>
                </a14:m>
                <a:endParaRPr lang="en-US" sz="4600" b="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4600" b="0" i="1" smtClean="0">
                          <a:latin typeface="Cambria Math" panose="02040503050406030204" pitchFamily="18" charset="0"/>
                        </a:rPr>
                        <m:t>∙</m:t>
                      </m:r>
                      <m:r>
                        <a:rPr lang="en-US" sz="460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sz="4600" b="0" i="1" smtClean="0">
                          <a:latin typeface="Cambria Math" panose="02040503050406030204" pitchFamily="18" charset="0"/>
                        </a:rPr>
                        <m:t>𝑎𝑡𝑎</m:t>
                      </m:r>
                      <m:r>
                        <a:rPr lang="en-US" sz="4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4600" b="0" i="1" smtClean="0">
                          <a:latin typeface="Cambria Math" panose="02040503050406030204" pitchFamily="18" charset="0"/>
                        </a:rPr>
                        <m:t>𝑠𝑢𝑏𝑐𝑎𝑟𝑟𝑖𝑒𝑟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4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46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4600" b="0" i="1" smtClean="0">
                                  <a:latin typeface="Cambria Math" panose="02040503050406030204" pitchFamily="18" charset="0"/>
                                </a:rPr>
                                <m:t>𝑄𝐴𝑀</m:t>
                              </m:r>
                              <m:r>
                                <a:rPr lang="en-US" sz="46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4600" b="0" i="1" smtClean="0">
                                  <a:latin typeface="Cambria Math" panose="02040503050406030204" pitchFamily="18" charset="0"/>
                                </a:rPr>
                                <m:t>𝑑𝑎𝑡𝑎</m:t>
                              </m:r>
                              <m:r>
                                <a:rPr lang="en-US" sz="46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4600" b="0" i="1" smtClean="0">
                                  <a:latin typeface="Cambria Math" panose="02040503050406030204" pitchFamily="18" charset="0"/>
                                </a:rPr>
                                <m:t>𝑠𝑦𝑚</m:t>
                              </m:r>
                            </m:num>
                            <m:den>
                              <m:r>
                                <a:rPr lang="en-US" sz="4600" b="0" i="1" smtClean="0">
                                  <a:latin typeface="Cambria Math" panose="02040503050406030204" pitchFamily="18" charset="0"/>
                                </a:rPr>
                                <m:t>𝑂𝐹𝐷𝑀</m:t>
                              </m:r>
                              <m:r>
                                <a:rPr lang="en-US" sz="46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4600" b="0" i="1" smtClean="0">
                                  <a:latin typeface="Cambria Math" panose="02040503050406030204" pitchFamily="18" charset="0"/>
                                </a:rPr>
                                <m:t>𝑠𝑦𝑚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sz="4600" b="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4600" b="0" i="1" smtClean="0">
                          <a:latin typeface="Cambria Math" panose="02040503050406030204" pitchFamily="18" charset="0"/>
                        </a:rPr>
                        <m:t>∙</m:t>
                      </m:r>
                      <m:r>
                        <a:rPr lang="en-US" sz="4600" b="0" i="1" smtClean="0">
                          <a:latin typeface="Cambria Math" panose="02040503050406030204" pitchFamily="18" charset="0"/>
                        </a:rPr>
                        <m:t>𝑀𝑜𝑑𝑢𝑙𝑎𝑡𝑖𝑜𝑛</m:t>
                      </m:r>
                      <m:r>
                        <a:rPr lang="en-US" sz="4600" b="0" i="1" smtClean="0">
                          <a:latin typeface="Cambria Math" panose="02040503050406030204" pitchFamily="18" charset="0"/>
                        </a:rPr>
                        <m:t>[</m:t>
                      </m:r>
                      <m:f>
                        <m:fPr>
                          <m:ctrlPr>
                            <a:rPr lang="en-US" sz="4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4600" b="0" i="1" smtClean="0">
                              <a:latin typeface="Cambria Math" panose="02040503050406030204" pitchFamily="18" charset="0"/>
                            </a:rPr>
                            <m:t>𝑏𝑖𝑡𝑠</m:t>
                          </m:r>
                        </m:num>
                        <m:den>
                          <m:r>
                            <a:rPr lang="en-US" sz="4600" b="0" i="1" smtClean="0">
                              <a:latin typeface="Cambria Math" panose="02040503050406030204" pitchFamily="18" charset="0"/>
                            </a:rPr>
                            <m:t>𝑄𝐴𝑀</m:t>
                          </m:r>
                          <m:r>
                            <a:rPr lang="en-US" sz="46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4600" b="0" i="1" smtClean="0">
                              <a:latin typeface="Cambria Math" panose="02040503050406030204" pitchFamily="18" charset="0"/>
                            </a:rPr>
                            <m:t>𝑠𝑦𝑚</m:t>
                          </m:r>
                        </m:den>
                      </m:f>
                      <m:r>
                        <a:rPr lang="en-US" sz="4600" b="0" i="1" smtClean="0">
                          <a:latin typeface="Cambria Math" panose="02040503050406030204" pitchFamily="18" charset="0"/>
                        </a:rPr>
                        <m:t>]</m:t>
                      </m:r>
                      <m:r>
                        <a:rPr lang="en-US" sz="4600" i="1">
                          <a:latin typeface="Cambria Math" panose="02040503050406030204" pitchFamily="18" charset="0"/>
                        </a:rPr>
                        <m:t>∙</m:t>
                      </m:r>
                      <m:r>
                        <a:rPr lang="en-US" sz="4600" i="1">
                          <a:latin typeface="Cambria Math" panose="02040503050406030204" pitchFamily="18" charset="0"/>
                        </a:rPr>
                        <m:t>𝑐𝑜𝑑𝑒</m:t>
                      </m:r>
                      <m:r>
                        <a:rPr lang="en-US" sz="46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4600" i="1">
                          <a:latin typeface="Cambria Math" panose="02040503050406030204" pitchFamily="18" charset="0"/>
                        </a:rPr>
                        <m:t>𝑟𝑎𝑡𝑒</m:t>
                      </m:r>
                      <m:r>
                        <a:rPr lang="en-US" sz="4600" b="0" i="1" smtClean="0">
                          <a:latin typeface="Cambria Math" panose="02040503050406030204" pitchFamily="18" charset="0"/>
                        </a:rPr>
                        <m:t>[</m:t>
                      </m:r>
                      <m:f>
                        <m:fPr>
                          <m:ctrlPr>
                            <a:rPr lang="en-US" sz="4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4600" b="0" i="1" smtClean="0">
                              <a:latin typeface="Cambria Math" panose="02040503050406030204" pitchFamily="18" charset="0"/>
                            </a:rPr>
                            <m:t>𝑑𝑎𝑡𝑎</m:t>
                          </m:r>
                          <m:r>
                            <a:rPr lang="en-US" sz="46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4600" b="0" i="1" smtClean="0">
                              <a:latin typeface="Cambria Math" panose="02040503050406030204" pitchFamily="18" charset="0"/>
                            </a:rPr>
                            <m:t>𝑏𝑖𝑡𝑠</m:t>
                          </m:r>
                        </m:num>
                        <m:den>
                          <m:r>
                            <a:rPr lang="en-US" sz="4600" b="0" i="1" smtClean="0">
                              <a:latin typeface="Cambria Math" panose="02040503050406030204" pitchFamily="18" charset="0"/>
                            </a:rPr>
                            <m:t>𝑐𝑜𝑑𝑒𝑑</m:t>
                          </m:r>
                          <m:r>
                            <a:rPr lang="en-US" sz="46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4600" b="0" i="1" smtClean="0">
                              <a:latin typeface="Cambria Math" panose="02040503050406030204" pitchFamily="18" charset="0"/>
                            </a:rPr>
                            <m:t>𝑏𝑖𝑡𝑠</m:t>
                          </m:r>
                        </m:den>
                      </m:f>
                      <m:r>
                        <a:rPr lang="en-US" sz="4600" b="0" i="1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4600" dirty="0" smtClean="0"/>
              </a:p>
              <a:p>
                <a:endParaRPr lang="en-US" sz="33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083736"/>
                <a:ext cx="10515600" cy="5774264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97866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845" y="122057"/>
            <a:ext cx="10515600" cy="1325563"/>
          </a:xfrm>
        </p:spPr>
        <p:txBody>
          <a:bodyPr/>
          <a:lstStyle/>
          <a:p>
            <a:r>
              <a:rPr lang="en-US" dirty="0"/>
              <a:t>Throughpu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0942" y="1825625"/>
                <a:ext cx="11052858" cy="4351338"/>
              </a:xfrm>
            </p:spPr>
            <p:txBody>
              <a:bodyPr/>
              <a:lstStyle/>
              <a:p>
                <a:pPr marL="0" indent="0">
                  <a:buNone/>
                </a:pPr>
                <a:endParaRPr lang="en-US" sz="400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4000" i="1">
                          <a:latin typeface="Cambria Math" panose="02040503050406030204" pitchFamily="18" charset="0"/>
                        </a:rPr>
                        <m:t>𝑃𝑎𝑐𝑘𝑒𝑡</m:t>
                      </m:r>
                      <m:r>
                        <a:rPr lang="en-US" sz="40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4000" i="1">
                          <a:latin typeface="Cambria Math" panose="02040503050406030204" pitchFamily="18" charset="0"/>
                        </a:rPr>
                        <m:t>𝐷𝑢𝑟𝑎𝑡𝑖</m:t>
                      </m:r>
                      <m:r>
                        <m:rPr>
                          <m:sty m:val="p"/>
                        </m:rPr>
                        <a:rPr lang="en-US" sz="4000">
                          <a:latin typeface="Cambria Math" panose="02040503050406030204" pitchFamily="18" charset="0"/>
                        </a:rPr>
                        <m:t>o</m:t>
                      </m:r>
                      <m:r>
                        <a:rPr lang="en-US" sz="4000" i="1">
                          <a:latin typeface="Cambria Math" panose="02040503050406030204" pitchFamily="18" charset="0"/>
                        </a:rPr>
                        <m:t>𝑛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4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𝑠𝑒𝑐</m:t>
                          </m:r>
                        </m:e>
                      </m:d>
                      <m:r>
                        <a:rPr lang="en-US" sz="4000" i="1"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en-US" sz="4000" i="1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4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𝑖𝑝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en-US" sz="4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4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𝑂𝐹𝐷𝑀</m:t>
                              </m:r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𝑑𝑎𝑡𝑎</m:t>
                              </m:r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𝑠𝑦𝑚𝑏𝑜𝑙𝑠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4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4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4000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4000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4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4000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4000" i="1">
                                      <a:latin typeface="Cambria Math" panose="02040503050406030204" pitchFamily="18" charset="0"/>
                                    </a:rPr>
                                    <m:t>𝐶𝑃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4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𝑜𝑟𝑡</m:t>
                              </m:r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𝑝𝑟𝑒𝑎𝑚𝑏𝑙𝑒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4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4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4000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4000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4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4000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4000" i="1">
                                      <a:latin typeface="Cambria Math" panose="02040503050406030204" pitchFamily="18" charset="0"/>
                                    </a:rPr>
                                    <m:t>𝐶𝑃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+(</m:t>
                          </m:r>
                          <m:sSub>
                            <m:sSubPr>
                              <m:ctrlPr>
                                <a:rPr lang="en-US" sz="4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𝑙𝑜𝑛𝑔</m:t>
                              </m:r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𝑝𝑟𝑒𝑎𝑚𝑏𝑙𝑒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4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4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𝐶𝑃</m:t>
                              </m:r>
                            </m:sub>
                          </m:sSub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sz="4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0942" y="1825625"/>
                <a:ext cx="11052858" cy="4351338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37528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en-US" dirty="0" smtClean="0"/>
                  <a:t>Throughput: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𝑝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0">
                <a:blip r:embed="rId2"/>
                <a:stretch>
                  <a:fillRect l="-23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2730" y="2395960"/>
            <a:ext cx="3001701" cy="3460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6" y="2488556"/>
            <a:ext cx="5418713" cy="3014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ight Arrow 5"/>
          <p:cNvSpPr/>
          <p:nvPr/>
        </p:nvSpPr>
        <p:spPr>
          <a:xfrm>
            <a:off x="4687748" y="3456086"/>
            <a:ext cx="784982" cy="2478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3831220" y="2268638"/>
            <a:ext cx="0" cy="3234902"/>
          </a:xfrm>
          <a:prstGeom prst="line">
            <a:avLst/>
          </a:prstGeom>
          <a:ln w="57150">
            <a:solidFill>
              <a:srgbClr val="FF00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541853" y="1587440"/>
            <a:ext cx="12362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nalog HW</a:t>
            </a:r>
          </a:p>
          <a:p>
            <a:r>
              <a:rPr lang="en-US" dirty="0" smtClean="0"/>
              <a:t>limit</a:t>
            </a:r>
            <a:endParaRPr lang="en-US" dirty="0"/>
          </a:p>
        </p:txBody>
      </p:sp>
      <p:sp>
        <p:nvSpPr>
          <p:cNvPr id="10" name="Right Arrow 9"/>
          <p:cNvSpPr/>
          <p:nvPr/>
        </p:nvSpPr>
        <p:spPr>
          <a:xfrm>
            <a:off x="8081940" y="3456085"/>
            <a:ext cx="784982" cy="2478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8589860" y="3208894"/>
                <a:ext cx="3602140" cy="115313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𝑖𝑝</m:t>
                          </m:r>
                        </m:sub>
                      </m:sSub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𝑘𝐻𝑧</m:t>
                      </m:r>
                    </m:oMath>
                  </m:oMathPara>
                </a14:m>
                <a:endParaRPr lang="en-US" sz="3200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→</m:t>
                      </m:r>
                      <m:sSub>
                        <m:sSub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𝑖𝑝</m:t>
                          </m:r>
                        </m:sub>
                      </m:sSub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𝑚𝑠𝑒𝑐</m:t>
                      </m:r>
                    </m:oMath>
                  </m:oMathPara>
                </a14:m>
                <a:endParaRPr lang="en-US" sz="3200" b="0" dirty="0" smtClean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89860" y="3208894"/>
                <a:ext cx="3602140" cy="115313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01433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/>
      <p:bldP spid="10" grpId="0" animBg="1"/>
      <p:bldP spid="11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Time Domain: Symbol</a:t>
            </a:r>
            <a:r>
              <a:rPr lang="en-US" dirty="0"/>
              <a:t>, Preambles, Packe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504968" y="2341022"/>
                <a:ext cx="11136572" cy="109182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Payload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𝑎𝑦𝑙𝑜𝑎𝑑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5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50</m:t>
                      </m:r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968" y="2341022"/>
                <a:ext cx="11136572" cy="109182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504967" y="2341022"/>
                <a:ext cx="2331490" cy="1091821"/>
              </a:xfrm>
              <a:prstGeom prst="rect">
                <a:avLst/>
              </a:prstGeom>
              <a:solidFill>
                <a:schemeClr val="accent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Long</a:t>
                </a:r>
              </a:p>
              <a:p>
                <a:pPr algn="ctr"/>
                <a:r>
                  <a:rPr lang="en-US" dirty="0" smtClean="0"/>
                  <a:t>Preamble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𝑙𝑜𝑛𝑔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8</m:t>
                      </m:r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967" y="2341022"/>
                <a:ext cx="2331490" cy="1091821"/>
              </a:xfrm>
              <a:prstGeom prst="rect">
                <a:avLst/>
              </a:prstGeom>
              <a:blipFill>
                <a:blip r:embed="rId3"/>
                <a:stretch>
                  <a:fillRect t="-77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2836458" y="2341022"/>
                <a:ext cx="1717342" cy="1091821"/>
              </a:xfrm>
              <a:prstGeom prst="rect">
                <a:avLst/>
              </a:prstGeom>
              <a:solidFill>
                <a:schemeClr val="accent6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Short </a:t>
                </a:r>
              </a:p>
              <a:p>
                <a:pPr algn="ctr"/>
                <a:r>
                  <a:rPr lang="en-US" dirty="0" smtClean="0"/>
                  <a:t>Preamble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𝑟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</m:t>
                      </m:r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6458" y="2341022"/>
                <a:ext cx="1717342" cy="1091821"/>
              </a:xfrm>
              <a:prstGeom prst="rect">
                <a:avLst/>
              </a:prstGeom>
              <a:blipFill>
                <a:blip r:embed="rId4"/>
                <a:stretch>
                  <a:fillRect t="-66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6114197" y="3763751"/>
                <a:ext cx="2402006" cy="1091821"/>
              </a:xfrm>
              <a:prstGeom prst="rect">
                <a:avLst/>
              </a:prstGeom>
              <a:solidFill>
                <a:srgbClr val="7030A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Data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4197" y="3763751"/>
                <a:ext cx="2402006" cy="109182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5158851" y="3763752"/>
                <a:ext cx="955346" cy="1091821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CP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58851" y="3763752"/>
                <a:ext cx="955346" cy="109182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Straight Arrow Connector 9"/>
          <p:cNvCxnSpPr/>
          <p:nvPr/>
        </p:nvCxnSpPr>
        <p:spPr>
          <a:xfrm flipH="1" flipV="1">
            <a:off x="4553800" y="3432843"/>
            <a:ext cx="605051" cy="14363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7" idx="3"/>
          </p:cNvCxnSpPr>
          <p:nvPr/>
        </p:nvCxnSpPr>
        <p:spPr>
          <a:xfrm flipV="1">
            <a:off x="8516203" y="3432843"/>
            <a:ext cx="232012" cy="8768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8082843" y="5491280"/>
                <a:ext cx="2533481" cy="1200329"/>
              </a:xfrm>
              <a:prstGeom prst="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64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80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1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en-US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256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80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6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en-US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512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802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16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𝑒</m:t>
                      </m:r>
                    </m:oMath>
                  </m:oMathPara>
                </a14:m>
                <a:endParaRPr lang="en-US" i="1" dirty="0">
                  <a:latin typeface="Cambria Math" panose="02040503050406030204" pitchFamily="18" charset="0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82843" y="5491280"/>
                <a:ext cx="2533481" cy="120032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3175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4109422" y="5786905"/>
                <a:ext cx="2098858" cy="609077"/>
              </a:xfrm>
              <a:prstGeom prst="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</a:rPr>
                        <m:t>~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</m:num>
                        <m:den>
                          <m:r>
                            <a:rPr lang="en-US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09422" y="5786905"/>
                <a:ext cx="2098858" cy="609077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3175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2861603" y="943621"/>
            <a:ext cx="1692197" cy="646331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</a:lstStyle>
          <a:p>
            <a:r>
              <a:rPr lang="en-US" dirty="0"/>
              <a:t>Channel&amp; Noise</a:t>
            </a:r>
          </a:p>
          <a:p>
            <a:r>
              <a:rPr lang="en-US" dirty="0"/>
              <a:t>estimatio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04967" y="4407555"/>
            <a:ext cx="1692197" cy="92333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Time&amp; </a:t>
            </a:r>
            <a:r>
              <a:rPr lang="en-US" dirty="0" err="1" smtClean="0"/>
              <a:t>Freq</a:t>
            </a:r>
            <a:r>
              <a:rPr lang="en-US" dirty="0" smtClean="0"/>
              <a:t> Synchronization</a:t>
            </a:r>
          </a:p>
          <a:p>
            <a:r>
              <a:rPr lang="en-US" dirty="0" smtClean="0"/>
              <a:t>SNR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7109467" y="871782"/>
            <a:ext cx="1692197" cy="92333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Validity of </a:t>
            </a:r>
            <a:r>
              <a:rPr lang="en-US" dirty="0"/>
              <a:t>preamble</a:t>
            </a:r>
            <a:r>
              <a:rPr lang="en-US" dirty="0" smtClean="0"/>
              <a:t> estimations</a:t>
            </a:r>
            <a:endParaRPr lang="en-US" dirty="0"/>
          </a:p>
        </p:txBody>
      </p:sp>
      <p:cxnSp>
        <p:nvCxnSpPr>
          <p:cNvPr id="17" name="Straight Arrow Connector 16"/>
          <p:cNvCxnSpPr>
            <a:stCxn id="14" idx="2"/>
            <a:endCxn id="6" idx="0"/>
          </p:cNvCxnSpPr>
          <p:nvPr/>
        </p:nvCxnSpPr>
        <p:spPr>
          <a:xfrm flipH="1">
            <a:off x="3695129" y="1589952"/>
            <a:ext cx="12573" cy="75107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7955565" y="1856510"/>
            <a:ext cx="0" cy="3899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13" idx="0"/>
            <a:endCxn id="8" idx="2"/>
          </p:cNvCxnSpPr>
          <p:nvPr/>
        </p:nvCxnSpPr>
        <p:spPr>
          <a:xfrm flipV="1">
            <a:off x="5158851" y="4855573"/>
            <a:ext cx="477673" cy="9313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9" idx="0"/>
            <a:endCxn id="7" idx="2"/>
          </p:cNvCxnSpPr>
          <p:nvPr/>
        </p:nvCxnSpPr>
        <p:spPr>
          <a:xfrm flipH="1" flipV="1">
            <a:off x="7315200" y="4855572"/>
            <a:ext cx="2034384" cy="6357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5" idx="0"/>
            <a:endCxn id="5" idx="2"/>
          </p:cNvCxnSpPr>
          <p:nvPr/>
        </p:nvCxnSpPr>
        <p:spPr>
          <a:xfrm flipV="1">
            <a:off x="1351066" y="3432843"/>
            <a:ext cx="319646" cy="9747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5668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r>
                  <a:rPr lang="en-US" dirty="0" smtClean="0"/>
                  <a:t>Guard bands(802.16): 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𝐹𝐹𝑇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4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𝐺𝐵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3</m:t>
                    </m:r>
                  </m:oMath>
                </a14:m>
                <a:endParaRPr lang="en-US" b="0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𝐹𝑇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5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𝐺𝐵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56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Pilots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𝑖𝑙𝑜𝑡𝑠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</m:oMath>
                </a14:m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>
                <a:blip r:embed="rId2"/>
                <a:stretch>
                  <a:fillRect l="-949"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Content Placeholder 3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917809" y="3587110"/>
            <a:ext cx="10330218" cy="3032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4814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OFDM waveforms comparis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351391921"/>
                  </p:ext>
                </p:extLst>
              </p:nvPr>
            </p:nvGraphicFramePr>
            <p:xfrm>
              <a:off x="305937" y="1323832"/>
              <a:ext cx="5043986" cy="4695967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951363">
                      <a:extLst>
                        <a:ext uri="{9D8B030D-6E8A-4147-A177-3AD203B41FA5}">
                          <a16:colId xmlns:a16="http://schemas.microsoft.com/office/drawing/2014/main" xmlns="" val="20000"/>
                        </a:ext>
                      </a:extLst>
                    </a:gridCol>
                    <a:gridCol w="526344">
                      <a:extLst>
                        <a:ext uri="{9D8B030D-6E8A-4147-A177-3AD203B41FA5}">
                          <a16:colId xmlns:a16="http://schemas.microsoft.com/office/drawing/2014/main" xmlns="" val="20001"/>
                        </a:ext>
                      </a:extLst>
                    </a:gridCol>
                    <a:gridCol w="454369">
                      <a:extLst>
                        <a:ext uri="{9D8B030D-6E8A-4147-A177-3AD203B41FA5}">
                          <a16:colId xmlns:a16="http://schemas.microsoft.com/office/drawing/2014/main" xmlns="" val="20002"/>
                        </a:ext>
                      </a:extLst>
                    </a:gridCol>
                    <a:gridCol w="591498">
                      <a:extLst>
                        <a:ext uri="{9D8B030D-6E8A-4147-A177-3AD203B41FA5}">
                          <a16:colId xmlns:a16="http://schemas.microsoft.com/office/drawing/2014/main" xmlns="" val="20003"/>
                        </a:ext>
                      </a:extLst>
                    </a:gridCol>
                    <a:gridCol w="625813">
                      <a:extLst>
                        <a:ext uri="{9D8B030D-6E8A-4147-A177-3AD203B41FA5}">
                          <a16:colId xmlns:a16="http://schemas.microsoft.com/office/drawing/2014/main" xmlns="" val="20004"/>
                        </a:ext>
                      </a:extLst>
                    </a:gridCol>
                    <a:gridCol w="574809">
                      <a:extLst>
                        <a:ext uri="{9D8B030D-6E8A-4147-A177-3AD203B41FA5}">
                          <a16:colId xmlns:a16="http://schemas.microsoft.com/office/drawing/2014/main" xmlns="" val="20005"/>
                        </a:ext>
                      </a:extLst>
                    </a:gridCol>
                    <a:gridCol w="728292">
                      <a:extLst>
                        <a:ext uri="{9D8B030D-6E8A-4147-A177-3AD203B41FA5}">
                          <a16:colId xmlns:a16="http://schemas.microsoft.com/office/drawing/2014/main" xmlns="" val="20006"/>
                        </a:ext>
                      </a:extLst>
                    </a:gridCol>
                    <a:gridCol w="591498">
                      <a:extLst>
                        <a:ext uri="{9D8B030D-6E8A-4147-A177-3AD203B41FA5}">
                          <a16:colId xmlns:a16="http://schemas.microsoft.com/office/drawing/2014/main" xmlns="" val="20007"/>
                        </a:ext>
                      </a:extLst>
                    </a:gridCol>
                  </a:tblGrid>
                  <a:tr h="76956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Waveform parameter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1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2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4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5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Waveform #7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xmlns="" val="10000"/>
                      </a:ext>
                    </a:extLst>
                  </a:tr>
                  <a:tr h="40666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xmlns="" val="10001"/>
                      </a:ext>
                    </a:extLst>
                  </a:tr>
                  <a:tr h="40666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𝑃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xmlns="" val="10002"/>
                      </a:ext>
                    </a:extLst>
                  </a:tr>
                  <a:tr h="43820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𝑝𝑖𝑙𝑜𝑡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xmlns="" val="10003"/>
                      </a:ext>
                    </a:extLst>
                  </a:tr>
                  <a:tr h="40666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𝐺𝐵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3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11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xmlns="" val="10004"/>
                      </a:ext>
                    </a:extLst>
                  </a:tr>
                  <a:tr h="43989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𝑙𝑜𝑛𝑔</m:t>
                                    </m:r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𝑝𝑟𝑒𝑎𝑚𝑏𝑙𝑒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8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xmlns="" val="10005"/>
                      </a:ext>
                    </a:extLst>
                  </a:tr>
                  <a:tr h="40666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  <a:latin typeface="Cambria Math" panose="02040503050406030204" pitchFamily="18" charset="0"/>
                                  </a:rPr>
                                  <m:t>𝑄𝐴𝑀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1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64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xmlns="" val="10006"/>
                      </a:ext>
                    </a:extLst>
                  </a:tr>
                  <a:tr h="65207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Code rate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0.4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0.7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6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xmlns="" val="10007"/>
                      </a:ext>
                    </a:extLst>
                  </a:tr>
                  <a:tr h="76956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solidFill>
                                <a:schemeClr val="tx1"/>
                              </a:solidFill>
                              <a:effectLst/>
                              <a:highlight>
                                <a:srgbClr val="FFFF00"/>
                              </a:highlight>
                            </a:rPr>
                            <a:t>Throughput [kbps</a:t>
                          </a: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]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3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11.9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9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14.98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18.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26.1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xmlns="" val="1000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351391921"/>
                  </p:ext>
                </p:extLst>
              </p:nvPr>
            </p:nvGraphicFramePr>
            <p:xfrm>
              <a:off x="305937" y="1323832"/>
              <a:ext cx="5043986" cy="4695967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95136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2634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454369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591498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625813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574809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728292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  <a:gridCol w="591498">
                      <a:extLst>
                        <a:ext uri="{9D8B030D-6E8A-4147-A177-3AD203B41FA5}">
                          <a16:colId xmlns:a16="http://schemas.microsoft.com/office/drawing/2014/main" val="20007"/>
                        </a:ext>
                      </a:extLst>
                    </a:gridCol>
                  </a:tblGrid>
                  <a:tr h="76956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Waveform parameter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1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2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4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5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 smtClean="0">
                              <a:effectLst/>
                            </a:rPr>
                            <a:t> </a:t>
                          </a:r>
                          <a:r>
                            <a:rPr lang="en-US" sz="1200" dirty="0">
                              <a:effectLst/>
                            </a:rPr>
                            <a:t>#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Waveform #7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0666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641" t="-189552" r="-433333" b="-86567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5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0666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641" t="-289552" r="-433333" b="-76567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0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3820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641" t="-362500" r="-433333" b="-61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0666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641" t="-497015" r="-433333" b="-5582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3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11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5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3989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641" t="-555556" r="-433333" b="-419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8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0666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641" t="-704478" r="-433333" b="-3507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64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65207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Code rate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0.4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4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6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0.7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68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76956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solidFill>
                                <a:schemeClr val="tx1"/>
                              </a:solidFill>
                              <a:effectLst/>
                              <a:highlight>
                                <a:srgbClr val="FFFF00"/>
                              </a:highlight>
                            </a:rPr>
                            <a:t>Throughput [kbps</a:t>
                          </a: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]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34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11.9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12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  <a:highlight>
                                <a:srgbClr val="FFFF00"/>
                              </a:highlight>
                            </a:rPr>
                            <a:t>11.9</a:t>
                          </a:r>
                          <a:endParaRPr lang="en-US" sz="12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14.98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18.3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26.16</a:t>
                          </a:r>
                          <a:endParaRPr lang="en-US" sz="12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4846875" y="999145"/>
            <a:ext cx="7165075" cy="5150608"/>
          </a:xfrm>
          <a:prstGeom prst="rect">
            <a:avLst/>
          </a:prstGeom>
        </p:spPr>
      </p:pic>
      <p:sp>
        <p:nvSpPr>
          <p:cNvPr id="3" name="Rounded Rectangle 2"/>
          <p:cNvSpPr/>
          <p:nvPr/>
        </p:nvSpPr>
        <p:spPr>
          <a:xfrm>
            <a:off x="2257063" y="1323832"/>
            <a:ext cx="1101445" cy="4501235"/>
          </a:xfrm>
          <a:prstGeom prst="roundRect">
            <a:avLst/>
          </a:prstGeom>
          <a:solidFill>
            <a:srgbClr val="FF0000">
              <a:alpha val="8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9029700" y="6280914"/>
            <a:ext cx="2089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pected SNR @ 3m</a:t>
            </a:r>
            <a:endParaRPr lang="en-US" dirty="0"/>
          </a:p>
        </p:txBody>
      </p:sp>
      <p:cxnSp>
        <p:nvCxnSpPr>
          <p:cNvPr id="8" name="Straight Arrow Connector 7"/>
          <p:cNvCxnSpPr>
            <a:stCxn id="4" idx="0"/>
          </p:cNvCxnSpPr>
          <p:nvPr/>
        </p:nvCxnSpPr>
        <p:spPr>
          <a:xfrm flipV="1">
            <a:off x="10074570" y="5825068"/>
            <a:ext cx="12405" cy="4558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3343275" y="4643438"/>
            <a:ext cx="6543675" cy="142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39331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mit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6192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587" y="136526"/>
            <a:ext cx="10515600" cy="72328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mmercial TTE transceivers: sponsored by the National Institute for Occupational Health (NIOSH)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587" y="1765300"/>
            <a:ext cx="6596703" cy="467644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56237" y="1765300"/>
            <a:ext cx="4857750" cy="467644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803400" y="1242189"/>
            <a:ext cx="2231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ockheed- Martin Inc.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463225" y="1242189"/>
            <a:ext cx="11185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tolar</a:t>
            </a:r>
            <a:r>
              <a:rPr lang="en-US" dirty="0" smtClean="0"/>
              <a:t> In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786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OFDM- Block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15152" y="29888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983790"/>
              </p:ext>
            </p:extLst>
          </p:nvPr>
        </p:nvGraphicFramePr>
        <p:xfrm>
          <a:off x="305937" y="1364776"/>
          <a:ext cx="11185478" cy="4790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1" name="Visio" r:id="rId3" imgW="14297136" imgH="5857816" progId="Visio.Drawing.15">
                  <p:embed/>
                </p:oleObj>
              </mc:Choice>
              <mc:Fallback>
                <p:oleObj name="Visio" r:id="rId3" imgW="14297136" imgH="58578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37" y="1364776"/>
                        <a:ext cx="11185478" cy="47903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43126" y="3471045"/>
            <a:ext cx="2148874" cy="1702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8661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x</a:t>
            </a:r>
            <a:r>
              <a:rPr lang="en-US" dirty="0" smtClean="0"/>
              <a:t> IF- </a:t>
            </a:r>
            <a:r>
              <a:rPr lang="en-US" dirty="0"/>
              <a:t>Block Diagram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878925"/>
            <a:ext cx="2148874" cy="1702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184" y="3878925"/>
            <a:ext cx="2124863" cy="1751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0" y="2119959"/>
            <a:ext cx="12001500" cy="2811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2768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ambles level </a:t>
            </a:r>
            <a:r>
              <a:rPr lang="en-US" dirty="0" smtClean="0"/>
              <a:t>enhancement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08406" y="2418682"/>
            <a:ext cx="8975188" cy="4315350"/>
          </a:xfrm>
          <a:prstGeom prst="rect">
            <a:avLst/>
          </a:prstGeom>
        </p:spPr>
      </p:pic>
      <p:sp>
        <p:nvSpPr>
          <p:cNvPr id="5" name="Left-Right Arrow 4"/>
          <p:cNvSpPr/>
          <p:nvPr/>
        </p:nvSpPr>
        <p:spPr>
          <a:xfrm>
            <a:off x="2785403" y="5904038"/>
            <a:ext cx="1012874" cy="154745"/>
          </a:xfrm>
          <a:prstGeom prst="left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Left-Right Arrow 5"/>
          <p:cNvSpPr/>
          <p:nvPr/>
        </p:nvSpPr>
        <p:spPr>
          <a:xfrm>
            <a:off x="3798277" y="5904038"/>
            <a:ext cx="5725550" cy="154745"/>
          </a:xfrm>
          <a:prstGeom prst="leftRight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661052" y="5981410"/>
            <a:ext cx="7558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data</a:t>
            </a:r>
            <a:endParaRPr lang="en-US" sz="2400" b="1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25572" y="6020097"/>
            <a:ext cx="15325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preambles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620891" y="1768133"/>
            <a:ext cx="35174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Use of 802.16 suggested preamb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4966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/>
      <p:bldP spid="8" grpId="0"/>
      <p:bldP spid="3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reambles enhancement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46412" y="1446663"/>
            <a:ext cx="10331355" cy="50769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9864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/>
          </a:bodyPr>
          <a:lstStyle/>
          <a:p>
            <a:r>
              <a:rPr lang="en-US" dirty="0" smtClean="0"/>
              <a:t>Peak To Average Power Ratio (PAPR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/>
              </a:bodyPr>
              <a:lstStyle/>
              <a:p>
                <a:pPr marL="457200" lvl="1" indent="0">
                  <a:buNone/>
                </a:pPr>
                <a:endParaRPr lang="en-US" b="0" i="1" dirty="0" smtClean="0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𝐴𝑃𝑅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≜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max</m:t>
                                  </m:r>
                                </m:e>
                                <m:li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≤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≤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𝑇</m:t>
                                  </m:r>
                                </m:lim>
                              </m:limLow>
                            </m:fName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func>
                        </m:num>
                        <m:den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𝑇</m:t>
                              </m:r>
                            </m:den>
                          </m:f>
                          <m:nary>
                            <m:naryPr>
                              <m:limLoc m:val="subSup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𝑇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𝑡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he-IL" dirty="0" smtClean="0"/>
              </a:p>
              <a:p>
                <a:pPr lvl="1"/>
                <a:endParaRPr lang="en-US" dirty="0" smtClean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pPr marL="457200" lvl="1" indent="0">
                  <a:buNone/>
                </a:pPr>
                <a:endParaRPr lang="he-IL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𝑟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𝐴𝑃𝑅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&gt;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𝐴𝑃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en-US" i="1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𝑃𝐴𝑃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6440607" y="1164954"/>
            <a:ext cx="4114800" cy="2497844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/>
          <a:stretch>
            <a:fillRect/>
          </a:stretch>
        </p:blipFill>
        <p:spPr>
          <a:xfrm>
            <a:off x="5307843" y="3749580"/>
            <a:ext cx="5943600" cy="2954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8382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APR </a:t>
            </a:r>
            <a:r>
              <a:rPr lang="en-US" dirty="0" err="1" smtClean="0"/>
              <a:t>Resduction</a:t>
            </a:r>
            <a:r>
              <a:rPr lang="en-US" dirty="0" smtClean="0"/>
              <a:t>- Method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70900550"/>
              </p:ext>
            </p:extLst>
          </p:nvPr>
        </p:nvGraphicFramePr>
        <p:xfrm>
          <a:off x="1391124" y="1078173"/>
          <a:ext cx="6654800" cy="24917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541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541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652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303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77470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82550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85090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echnique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APR Reduction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ER performanc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verage power Conservation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ata Rate Los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pectral Spillag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mplexity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lipping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ow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n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ow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ding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ow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mpanding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n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ow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one Reservation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gh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gh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TS/SL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dB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gh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gh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pic>
        <p:nvPicPr>
          <p:cNvPr id="5" name="Content Placeholder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8113" y="4051882"/>
            <a:ext cx="3677285" cy="2652395"/>
          </a:xfrm>
          <a:prstGeom prst="rect">
            <a:avLst/>
          </a:prstGeom>
        </p:spPr>
      </p:pic>
      <p:pic>
        <p:nvPicPr>
          <p:cNvPr id="6" name="Content Placeholder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1981" y="4172532"/>
            <a:ext cx="3168015" cy="253174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045058" y="3803200"/>
            <a:ext cx="16233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PR reduction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034378" y="3867216"/>
            <a:ext cx="5469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2184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APR Reduction-Partial Transmit Sequence (PTS)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96862" y="1194404"/>
            <a:ext cx="7572375" cy="2743200"/>
          </a:xfrm>
          <a:prstGeom prst="rect">
            <a:avLst/>
          </a:prstGeom>
        </p:spPr>
      </p:pic>
      <p:pic>
        <p:nvPicPr>
          <p:cNvPr id="5" name="Content Placeholder 3"/>
          <p:cNvPicPr/>
          <p:nvPr/>
        </p:nvPicPr>
        <p:blipFill>
          <a:blip r:embed="rId3"/>
          <a:stretch>
            <a:fillRect/>
          </a:stretch>
        </p:blipFill>
        <p:spPr>
          <a:xfrm>
            <a:off x="2811249" y="4198544"/>
            <a:ext cx="5943600" cy="2555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2509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APR Reduction- Simulation </a:t>
            </a:r>
            <a:endParaRPr lang="en-US" dirty="0"/>
          </a:p>
        </p:txBody>
      </p:sp>
      <p:pic>
        <p:nvPicPr>
          <p:cNvPr id="4" name="Content Placeholder 5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6388" y="1184874"/>
            <a:ext cx="11553825" cy="5328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8280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APR Reduction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01725" y="1296194"/>
            <a:ext cx="9963150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7960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APR Reduction- improvement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5059" y="2000250"/>
            <a:ext cx="5663477" cy="4619884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5916303" y="1828799"/>
            <a:ext cx="5943600" cy="47913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8201025" y="1459467"/>
            <a:ext cx="18896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mproved splitting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533277" y="1459466"/>
            <a:ext cx="3007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mproved weight optimiz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7022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gneto Quasi Static regime</a:t>
            </a:r>
            <a:br>
              <a:rPr lang="en-US" dirty="0" smtClean="0"/>
            </a:br>
            <a:r>
              <a:rPr lang="en-US" dirty="0" smtClean="0"/>
              <a:t>-EM principl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832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ower Allocation- spectral Pre-Emphasi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pPr marL="457200" lvl="1" indent="0">
                  <a:buNone/>
                </a:pPr>
                <a:r>
                  <a:rPr lang="en-US" dirty="0" smtClean="0"/>
                  <a:t>Antenna transmission ;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∝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𝑛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𝑛𝑡𝑒𝑛𝑛𝑎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𝑛𝑡𝑒𝑛𝑛𝑎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8044" y="778841"/>
            <a:ext cx="5915025" cy="338963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4"/>
          <a:stretch>
            <a:fillRect/>
          </a:stretch>
        </p:blipFill>
        <p:spPr>
          <a:xfrm>
            <a:off x="139318" y="3686174"/>
            <a:ext cx="5943600" cy="3171825"/>
          </a:xfrm>
          <a:prstGeom prst="rect">
            <a:avLst/>
          </a:prstGeom>
        </p:spPr>
      </p:pic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0850" y="4168471"/>
            <a:ext cx="5391150" cy="3010535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/>
          <p:cNvSpPr txBox="1"/>
          <p:nvPr/>
        </p:nvSpPr>
        <p:spPr>
          <a:xfrm>
            <a:off x="1766904" y="3126332"/>
            <a:ext cx="366029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Differentiator digital-FIR</a:t>
            </a:r>
            <a:endParaRPr lang="en-US" sz="2800" dirty="0"/>
          </a:p>
        </p:txBody>
      </p:sp>
      <p:sp>
        <p:nvSpPr>
          <p:cNvPr id="8" name="Right Arrow 7"/>
          <p:cNvSpPr/>
          <p:nvPr/>
        </p:nvSpPr>
        <p:spPr>
          <a:xfrm>
            <a:off x="6643688" y="1228725"/>
            <a:ext cx="1714500" cy="2714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>
            <a:off x="5777197" y="5095418"/>
            <a:ext cx="1714500" cy="2714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811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 animBg="1"/>
      <p:bldP spid="9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120" y="195095"/>
            <a:ext cx="11553967" cy="890469"/>
          </a:xfrm>
        </p:spPr>
        <p:txBody>
          <a:bodyPr/>
          <a:lstStyle/>
          <a:p>
            <a:r>
              <a:rPr lang="en-US" dirty="0" smtClean="0"/>
              <a:t>Power allocation- ZOH </a:t>
            </a:r>
            <a:r>
              <a:rPr lang="en-US" dirty="0" err="1" smtClean="0"/>
              <a:t>compensation:Inverse</a:t>
            </a:r>
            <a:r>
              <a:rPr lang="en-US" dirty="0" smtClean="0"/>
              <a:t> </a:t>
            </a:r>
            <a:r>
              <a:rPr lang="en-US" dirty="0" err="1" smtClean="0"/>
              <a:t>Sinc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567191" y="2368527"/>
            <a:ext cx="914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/A</a:t>
            </a:r>
          </a:p>
          <a:p>
            <a:pPr algn="ctr"/>
            <a:r>
              <a:rPr lang="en-US" dirty="0" smtClean="0"/>
              <a:t>ZOH</a:t>
            </a:r>
            <a:endParaRPr lang="en-US" dirty="0"/>
          </a:p>
        </p:txBody>
      </p:sp>
      <p:cxnSp>
        <p:nvCxnSpPr>
          <p:cNvPr id="6" name="Straight Arrow Connector 5"/>
          <p:cNvCxnSpPr>
            <a:endCxn id="4" idx="1"/>
          </p:cNvCxnSpPr>
          <p:nvPr/>
        </p:nvCxnSpPr>
        <p:spPr>
          <a:xfrm>
            <a:off x="639144" y="2825727"/>
            <a:ext cx="92804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>
            <a:stCxn id="4" idx="3"/>
          </p:cNvCxnSpPr>
          <p:nvPr/>
        </p:nvCxnSpPr>
        <p:spPr>
          <a:xfrm>
            <a:off x="2481591" y="2825727"/>
            <a:ext cx="132383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878486" y="2265529"/>
                <a:ext cx="3682675" cy="6043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𝑟𝑒𝑐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/>
                        <m:e>
                          <m:d>
                            <m:dPr>
                              <m:begChr m:val="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𝑒𝑐𝑡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𝑒𝑐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8486" y="2265529"/>
                <a:ext cx="3682675" cy="60439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420215" y="2383061"/>
                <a:ext cx="69660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215" y="2383061"/>
                <a:ext cx="696601" cy="36933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/>
          <p:cNvPicPr/>
          <p:nvPr/>
        </p:nvPicPr>
        <p:blipFill>
          <a:blip r:embed="rId4"/>
          <a:stretch>
            <a:fillRect/>
          </a:stretch>
        </p:blipFill>
        <p:spPr>
          <a:xfrm>
            <a:off x="353703" y="4298665"/>
            <a:ext cx="5562600" cy="2352675"/>
          </a:xfrm>
          <a:prstGeom prst="rect">
            <a:avLst/>
          </a:prstGeom>
        </p:spPr>
      </p:pic>
      <p:pic>
        <p:nvPicPr>
          <p:cNvPr id="12" name="Picture 11"/>
          <p:cNvPicPr/>
          <p:nvPr/>
        </p:nvPicPr>
        <p:blipFill>
          <a:blip r:embed="rId5"/>
          <a:stretch>
            <a:fillRect/>
          </a:stretch>
        </p:blipFill>
        <p:spPr>
          <a:xfrm>
            <a:off x="7286081" y="1719829"/>
            <a:ext cx="3597938" cy="2171045"/>
          </a:xfrm>
          <a:prstGeom prst="rect">
            <a:avLst/>
          </a:prstGeom>
        </p:spPr>
      </p:pic>
      <p:pic>
        <p:nvPicPr>
          <p:cNvPr id="13" name="Picture 12"/>
          <p:cNvPicPr/>
          <p:nvPr/>
        </p:nvPicPr>
        <p:blipFill>
          <a:blip r:embed="rId6"/>
          <a:stretch>
            <a:fillRect/>
          </a:stretch>
        </p:blipFill>
        <p:spPr>
          <a:xfrm>
            <a:off x="5962299" y="4251306"/>
            <a:ext cx="5943600" cy="2519045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1567191" y="1350498"/>
            <a:ext cx="9962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ZOH D/A</a:t>
            </a:r>
            <a:endParaRPr lang="en-US" dirty="0"/>
          </a:p>
        </p:txBody>
      </p:sp>
      <p:sp>
        <p:nvSpPr>
          <p:cNvPr id="15" name="Down Arrow 14"/>
          <p:cNvSpPr/>
          <p:nvPr/>
        </p:nvSpPr>
        <p:spPr>
          <a:xfrm>
            <a:off x="2768655" y="3201384"/>
            <a:ext cx="382508" cy="104992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8435950" y="1121548"/>
            <a:ext cx="1873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inc</a:t>
            </a:r>
            <a:r>
              <a:rPr lang="en-US" dirty="0" smtClean="0"/>
              <a:t>&amp; inverse </a:t>
            </a:r>
            <a:r>
              <a:rPr lang="en-US" dirty="0" err="1" smtClean="0"/>
              <a:t>Sinc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7772424" y="3886424"/>
            <a:ext cx="22566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verse </a:t>
            </a:r>
            <a:r>
              <a:rPr lang="en-US" dirty="0" err="1" smtClean="0"/>
              <a:t>Sinc</a:t>
            </a:r>
            <a:r>
              <a:rPr lang="en-US" dirty="0" smtClean="0"/>
              <a:t> - practic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5148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" grpId="0"/>
      <p:bldP spid="10" grpId="0"/>
      <p:bldP spid="14" grpId="0"/>
      <p:bldP spid="15" grpId="0" animBg="1"/>
      <p:bldP spid="16" grpId="0"/>
      <p:bldP spid="17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eiv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650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OFDM – Block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10937" y="1746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3328284"/>
              </p:ext>
            </p:extLst>
          </p:nvPr>
        </p:nvGraphicFramePr>
        <p:xfrm>
          <a:off x="1454060" y="1187355"/>
          <a:ext cx="10405843" cy="5240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9" name="Visio" r:id="rId3" imgW="14897010" imgH="8381937" progId="Visio.Drawing.15">
                  <p:embed/>
                </p:oleObj>
              </mc:Choice>
              <mc:Fallback>
                <p:oleObj name="Visio" r:id="rId3" imgW="14897010" imgH="83819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060" y="1187355"/>
                        <a:ext cx="10405843" cy="52407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917" y="767113"/>
            <a:ext cx="1912415" cy="231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39260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5350" y="365125"/>
            <a:ext cx="10515600" cy="1325563"/>
          </a:xfrm>
        </p:spPr>
        <p:txBody>
          <a:bodyPr/>
          <a:lstStyle/>
          <a:p>
            <a:r>
              <a:rPr lang="en-US" dirty="0" smtClean="0"/>
              <a:t>Rx IF- </a:t>
            </a:r>
            <a:r>
              <a:rPr lang="en-US" dirty="0"/>
              <a:t>Block Diagram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0050" y="2423490"/>
            <a:ext cx="11658600" cy="2811120"/>
          </a:xfrm>
          <a:prstGeom prst="rect">
            <a:avLst/>
          </a:prstGeom>
        </p:spPr>
      </p:pic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7610" y="3690540"/>
            <a:ext cx="2102992" cy="2276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4988" y="3648082"/>
            <a:ext cx="1912415" cy="231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6698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iming&amp; coarse Frequency Offset : </a:t>
            </a:r>
            <a:r>
              <a:rPr lang="en-US" b="1" dirty="0" smtClean="0"/>
              <a:t>Joint</a:t>
            </a:r>
            <a:r>
              <a:rPr lang="en-US" dirty="0" smtClean="0"/>
              <a:t> estimation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2542558" y="3219450"/>
            <a:ext cx="6472259" cy="3638550"/>
          </a:xfrm>
          <a:prstGeom prst="rect">
            <a:avLst/>
          </a:prstGeom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05934" y="20993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1382888"/>
              </p:ext>
            </p:extLst>
          </p:nvPr>
        </p:nvGraphicFramePr>
        <p:xfrm>
          <a:off x="2696664" y="1859925"/>
          <a:ext cx="699448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8" name="Visio" r:id="rId4" imgW="14906466" imgH="2124048" progId="Visio.Drawing.15">
                  <p:embed/>
                </p:oleObj>
              </mc:Choice>
              <mc:Fallback>
                <p:oleObj name="Visio" r:id="rId4" imgW="14906466" imgH="21240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6664" y="1859925"/>
                        <a:ext cx="6994480" cy="819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/>
          <a:stretch>
            <a:fillRect/>
          </a:stretch>
        </p:blipFill>
        <p:spPr>
          <a:xfrm>
            <a:off x="3860038" y="819170"/>
            <a:ext cx="3837300" cy="818864"/>
          </a:xfrm>
          <a:prstGeom prst="rect">
            <a:avLst/>
          </a:prstGeom>
        </p:spPr>
      </p:pic>
      <p:cxnSp>
        <p:nvCxnSpPr>
          <p:cNvPr id="11" name="Straight Arrow Connector 10"/>
          <p:cNvCxnSpPr/>
          <p:nvPr/>
        </p:nvCxnSpPr>
        <p:spPr>
          <a:xfrm flipH="1">
            <a:off x="2696664" y="1514901"/>
            <a:ext cx="2216530" cy="5844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5837357" y="1514900"/>
            <a:ext cx="3661485" cy="5844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978925" y="1078173"/>
            <a:ext cx="7946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cket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903027" y="2199374"/>
            <a:ext cx="15842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ong Preambl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91403" y="3470890"/>
            <a:ext cx="159563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ynch Triggers</a:t>
            </a:r>
          </a:p>
          <a:p>
            <a:r>
              <a:rPr lang="en-US" dirty="0" smtClean="0"/>
              <a:t>(</a:t>
            </a:r>
            <a:r>
              <a:rPr lang="en-US" dirty="0" err="1" smtClean="0"/>
              <a:t>Minn</a:t>
            </a:r>
            <a:r>
              <a:rPr lang="en-US" dirty="0" smtClean="0"/>
              <a:t>&amp; </a:t>
            </a:r>
            <a:r>
              <a:rPr lang="en-US" dirty="0" err="1" smtClean="0"/>
              <a:t>Zheng</a:t>
            </a:r>
            <a:r>
              <a:rPr lang="en-US" dirty="0" smtClean="0"/>
              <a:t>,</a:t>
            </a:r>
          </a:p>
          <a:p>
            <a:r>
              <a:rPr lang="en-US" dirty="0" err="1" smtClean="0"/>
              <a:t>Schmidl</a:t>
            </a:r>
            <a:r>
              <a:rPr lang="en-US" dirty="0" smtClean="0"/>
              <a:t> &amp; Cox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9946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/>
              <a:t>Timing&amp; coarse Frequency Offset : </a:t>
            </a:r>
            <a:r>
              <a:rPr lang="en-US" b="1" dirty="0"/>
              <a:t>Common</a:t>
            </a:r>
            <a:r>
              <a:rPr lang="en-US" dirty="0"/>
              <a:t> esti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/>
              </a:bodyPr>
              <a:lstStyle/>
              <a:p>
                <a:pPr lvl="1"/>
                <a:r>
                  <a:rPr lang="en-US" sz="3200" dirty="0" smtClean="0"/>
                  <a:t>Common Metric:</a:t>
                </a:r>
              </a:p>
              <a:p>
                <a:pPr marL="457200" lvl="1" indent="0">
                  <a:buNone/>
                </a:pPr>
                <a:r>
                  <a:rPr lang="en-US" sz="3600" dirty="0" smtClean="0"/>
                  <a:t>  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d>
                    <m:r>
                      <a:rPr lang="en-US" sz="3600" i="1">
                        <a:latin typeface="Cambria Math" panose="02040503050406030204" pitchFamily="18" charset="0"/>
                      </a:rPr>
                      <m:t>≜</m:t>
                    </m:r>
                    <m:f>
                      <m:f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</m:d>
                      </m:num>
                      <m:den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𝑅</m:t>
                        </m:r>
                        <m:d>
                          <m:dPr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</m:d>
                      </m:den>
                    </m:f>
                  </m:oMath>
                </a14:m>
                <a:endParaRPr lang="en-US" sz="3600" dirty="0" smtClean="0"/>
              </a:p>
              <a:p>
                <a:pPr lvl="1"/>
                <a:r>
                  <a:rPr lang="en-US" sz="3000" dirty="0" smtClean="0"/>
                  <a:t>Frequency offset estimation: evaluated from;</a:t>
                </a:r>
              </a:p>
              <a:p>
                <a:pPr marL="457200" lvl="1" indent="0">
                  <a:buNone/>
                </a:pPr>
                <a:r>
                  <a:rPr lang="en-US" sz="3600" dirty="0" smtClean="0"/>
                  <a:t>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36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3600" b="0" i="0" smtClean="0">
                            <a:latin typeface="Cambria Math" panose="02040503050406030204" pitchFamily="18" charset="0"/>
                          </a:rPr>
                          <m:t>max</m:t>
                        </m:r>
                      </m:fName>
                      <m:e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endParaRPr lang="en-US" sz="3600" dirty="0" smtClean="0"/>
              </a:p>
              <a:p>
                <a:pPr lvl="1"/>
                <a:r>
                  <a:rPr lang="en-US" sz="3000" dirty="0" smtClean="0"/>
                  <a:t>Timing synchronization: triggering sample</a:t>
                </a:r>
              </a:p>
              <a:p>
                <a:pPr marL="457200" lvl="1" indent="0">
                  <a:buNone/>
                </a:pPr>
                <a:r>
                  <a:rPr lang="en-US" sz="36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𝑎𝑟𝑔𝑚𝑎𝑥</m:t>
                    </m:r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3600" b="0" i="1" smtClean="0"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en-US" sz="3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d>
                  </m:oMath>
                </a14:m>
                <a:endParaRPr lang="en-US" sz="3600" b="0" dirty="0" smtClean="0"/>
              </a:p>
              <a:p>
                <a:pPr lvl="1"/>
                <a:r>
                  <a:rPr lang="en-US" sz="3000" b="0" dirty="0" smtClean="0"/>
                  <a:t>Numerator- </a:t>
                </a:r>
                <a:r>
                  <a:rPr lang="en-US" sz="3000" b="0" dirty="0" err="1" smtClean="0"/>
                  <a:t>Correlator</a:t>
                </a:r>
                <a:r>
                  <a:rPr lang="en-US" sz="3000" b="0" dirty="0" smtClean="0"/>
                  <a:t>;</a:t>
                </a:r>
              </a:p>
              <a:p>
                <a:pPr marL="457200" lvl="1" indent="0">
                  <a:buNone/>
                </a:pPr>
                <a:r>
                  <a:rPr lang="en-US" sz="2600" b="0" dirty="0" smtClean="0"/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d>
                    <m:r>
                      <a:rPr lang="en-US" sz="2600" i="1">
                        <a:latin typeface="Cambria Math" panose="02040503050406030204" pitchFamily="18" charset="0"/>
                      </a:rPr>
                      <m:t>≜</m:t>
                    </m:r>
                    <m:nary>
                      <m:naryPr>
                        <m:chr m:val="∑"/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nary>
                          <m:naryPr>
                            <m:chr m:val="∑"/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US" sz="2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𝑃𝑁</m:t>
                                </m:r>
                              </m:sub>
                            </m:sSub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US" sz="26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e>
                              <m:sup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en-US" sz="2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sSub>
                                  <m:sSubPr>
                                    <m:ctrlPr>
                                      <a:rPr lang="en-US" sz="2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600" i="1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sz="2600" i="1">
                                        <a:latin typeface="Cambria Math" panose="02040503050406030204" pitchFamily="18" charset="0"/>
                                      </a:rPr>
                                      <m:t>𝑃𝑁</m:t>
                                    </m:r>
                                  </m:sub>
                                </m:sSub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</m:d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  <m:d>
                              <m:dPr>
                                <m:ctrlPr>
                                  <a:rPr lang="en-US" sz="2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sSub>
                                  <m:sSubPr>
                                    <m:ctrlPr>
                                      <a:rPr lang="en-US" sz="2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600" i="1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sz="2600" i="1">
                                        <a:latin typeface="Cambria Math" panose="02040503050406030204" pitchFamily="18" charset="0"/>
                                      </a:rPr>
                                      <m:t>𝑃𝑁</m:t>
                                    </m:r>
                                  </m:sub>
                                </m:sSub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2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600" i="1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sz="2600" i="1">
                                        <a:latin typeface="Cambria Math" panose="02040503050406030204" pitchFamily="18" charset="0"/>
                                      </a:rPr>
                                      <m:t>𝑃𝑁</m:t>
                                    </m:r>
                                  </m:sub>
                                </m:sSub>
                              </m:e>
                            </m:d>
                          </m:e>
                        </m:nary>
                      </m:e>
                    </m:nary>
                  </m:oMath>
                </a14:m>
                <a:endParaRPr lang="en-US" sz="2600" b="0" dirty="0" smtClean="0"/>
              </a:p>
              <a:p>
                <a:pPr lvl="1"/>
                <a:r>
                  <a:rPr lang="en-US" sz="3000" dirty="0" smtClean="0"/>
                  <a:t>Denominator- Energy;</a:t>
                </a:r>
              </a:p>
              <a:p>
                <a:pPr marL="457200" lvl="1" indent="0">
                  <a:buNone/>
                </a:pPr>
                <a:r>
                  <a:rPr lang="en-US" sz="2600" dirty="0" smtClean="0"/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</a:rPr>
                      <m:t>𝑅</m:t>
                    </m:r>
                    <m:d>
                      <m:d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d>
                    <m:r>
                      <a:rPr lang="en-US" sz="2600" i="1">
                        <a:latin typeface="Cambria Math" panose="02040503050406030204" pitchFamily="18" charset="0"/>
                      </a:rPr>
                      <m:t>≜</m:t>
                    </m:r>
                    <m:f>
                      <m:f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4</m:t>
                        </m:r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𝑃𝑁</m:t>
                            </m:r>
                          </m:sub>
                        </m:sSub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sSup>
                          <m:sSup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  <m:d>
                                  <m:dPr>
                                    <m:ctrlPr>
                                      <a:rPr lang="en-US" sz="26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600" i="1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  <m:r>
                                      <a:rPr lang="en-US" sz="2600" i="1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600" i="1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endParaRPr lang="en-US" sz="2600" b="0" dirty="0" smtClean="0"/>
              </a:p>
              <a:p>
                <a:pPr lvl="1"/>
                <a:endParaRPr lang="en-US" b="0" dirty="0" smtClean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23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54171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/>
              <a:t>Timing&amp; coarse Frequency Offset : </a:t>
            </a:r>
            <a:r>
              <a:rPr lang="en-US" b="1" dirty="0"/>
              <a:t>Common</a:t>
            </a:r>
            <a:r>
              <a:rPr lang="en-US" dirty="0"/>
              <a:t> estimation</a:t>
            </a: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09433" y="1173708"/>
            <a:ext cx="10849970" cy="528168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335280" y="4899546"/>
                <a:ext cx="1010661" cy="3919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𝑟𝑖𝑔𝑔𝑒𝑟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35280" y="4899546"/>
                <a:ext cx="1010661" cy="391902"/>
              </a:xfrm>
              <a:prstGeom prst="rect">
                <a:avLst/>
              </a:prstGeom>
              <a:blipFill rotWithShape="0">
                <a:blip r:embed="rId3"/>
                <a:stretch>
                  <a:fillRect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Straight Arrow Connector 7"/>
          <p:cNvCxnSpPr/>
          <p:nvPr/>
        </p:nvCxnSpPr>
        <p:spPr>
          <a:xfrm>
            <a:off x="4913195" y="5322627"/>
            <a:ext cx="559558" cy="3957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495366" y="1528549"/>
            <a:ext cx="0" cy="4926842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4335280" y="3814549"/>
                <a:ext cx="12283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35280" y="3814549"/>
                <a:ext cx="1228350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Straight Arrow Connector 12"/>
          <p:cNvCxnSpPr/>
          <p:nvPr/>
        </p:nvCxnSpPr>
        <p:spPr>
          <a:xfrm flipV="1">
            <a:off x="4913195" y="2442949"/>
            <a:ext cx="559558" cy="12926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9718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Timing offset estimation- uncertainti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663821"/>
              </a:xfrm>
            </p:spPr>
            <p:txBody>
              <a:bodyPr>
                <a:normAutofit fontScale="77500" lnSpcReduction="20000"/>
              </a:bodyPr>
              <a:lstStyle/>
              <a:p>
                <a:pPr lvl="1"/>
                <a:r>
                  <a:rPr lang="en-US" sz="3600" dirty="0" smtClean="0"/>
                  <a:t>Given the channel: 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bar>
                            <m:bar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</m:ba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𝑛𝑛𝑒𝑙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[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,….,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,…,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dirty="0" smtClean="0"/>
              </a:p>
              <a:p>
                <a:pPr lvl="1"/>
                <a:r>
                  <a:rPr lang="en-US" sz="3600" dirty="0" smtClean="0"/>
                  <a:t>The long preamble; </a:t>
                </a:r>
              </a:p>
              <a:p>
                <a:pPr marL="457200" lvl="1" indent="0">
                  <a:buNone/>
                </a:pPr>
                <a:endParaRPr lang="en-US" i="1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ba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limUpp>
                            <m:limUp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limUppPr>
                            <m:e>
                              <m:groupChr>
                                <m:groupChrPr>
                                  <m:chr m:val="⏞"/>
                                  <m:pos m:val="top"/>
                                  <m:vertJc m:val="bot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𝑃𝑁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…,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𝑃𝑁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4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𝐿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𝑃𝑁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d>
                                </m:e>
                              </m:groupChr>
                            </m:e>
                            <m:li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𝑟𝑒𝑎𝑚𝑏𝑙𝑒</m:t>
                              </m:r>
                            </m:lim>
                          </m:limUp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limUpp>
                            <m:limUp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limUppPr>
                            <m:e>
                              <m:groupChr>
                                <m:groupChrPr>
                                  <m:chr m:val="⏞"/>
                                  <m:pos m:val="top"/>
                                  <m:vertJc m:val="bot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𝐶𝑃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𝐹𝐹𝑇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𝐶𝑃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…,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𝐶𝑃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𝐹𝐹𝑇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d>
                                </m:e>
                              </m:groupChr>
                            </m:e>
                            <m:li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𝑎𝑡𝑎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𝑃</m:t>
                              </m:r>
                            </m:lim>
                          </m:limUp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limUpp>
                            <m:limUp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limUppPr>
                            <m:e>
                              <m:groupChr>
                                <m:groupChrPr>
                                  <m:chr m:val="⏞"/>
                                  <m:pos m:val="top"/>
                                  <m:vertJc m:val="bot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𝑝𝑎𝑦𝑙𝑜𝑎𝑑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…,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𝑝𝑎𝑦𝑙𝑜𝑎𝑑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𝐹𝐹𝑇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d>
                                </m:e>
                              </m:groupChr>
                            </m:e>
                            <m:li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𝑎𝑡𝑎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𝑎𝑦𝑙𝑜𝑎𝑑</m:t>
                              </m:r>
                            </m:lim>
                          </m:limUpp>
                        </m:e>
                      </m:d>
                    </m:oMath>
                  </m:oMathPara>
                </a14:m>
                <a:endParaRPr lang="en-US" dirty="0"/>
              </a:p>
              <a:p>
                <a:pPr lvl="1"/>
                <a:endParaRPr lang="en-US" dirty="0" smtClean="0"/>
              </a:p>
              <a:p>
                <a:r>
                  <a:rPr lang="en-US" sz="3600" dirty="0" smtClean="0"/>
                  <a:t>The received signal: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</m:bar>
                      <m:r>
                        <a:rPr lang="en-US" i="1">
                          <a:latin typeface="Cambria Math" panose="02040503050406030204" pitchFamily="18" charset="0"/>
                        </a:rPr>
                        <m:t>=[</m:t>
                      </m:r>
                      <m:limUpp>
                        <m:limUp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groupChr>
                        </m:e>
                        <m:li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𝑧𝑒𝑟𝑜𝑠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lim>
                      </m:limUpp>
                      <m:r>
                        <a:rPr lang="en-US" i="1">
                          <a:latin typeface="Cambria Math" panose="02040503050406030204" pitchFamily="18" charset="0"/>
                        </a:rPr>
                        <m:t>,</m:t>
                      </m:r>
                      <m:limUpp>
                        <m:limUp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 </m:t>
                          </m:r>
                        </m:e>
                        <m:li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lim>
                      </m:limUpp>
                      <m:r>
                        <a:rPr lang="en-US" i="1">
                          <a:latin typeface="Cambria Math" panose="02040503050406030204" pitchFamily="18" charset="0"/>
                        </a:rPr>
                        <m:t>  </m:t>
                      </m:r>
                      <m:limUpp>
                        <m:limUp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𝑎𝑛𝑛𝑒𝑙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4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𝑃𝑁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  </m:t>
                          </m:r>
                        </m:e>
                        <m:li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4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𝑁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lim>
                      </m:limUpp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𝑃𝑁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𝑃𝑁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  <m:li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lim>
                      </m:limUpp>
                      <m:r>
                        <a:rPr lang="en-US" i="1">
                          <a:latin typeface="Cambria Math" panose="02040503050406030204" pitchFamily="18" charset="0"/>
                        </a:rPr>
                        <m:t>, </m:t>
                      </m:r>
                      <m:limUpp>
                        <m:limUp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  <m:li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𝑃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lim>
                      </m:limUpp>
                      <m:r>
                        <a:rPr lang="en-US" i="1">
                          <a:latin typeface="Cambria Math" panose="02040503050406030204" pitchFamily="18" charset="0"/>
                        </a:rPr>
                        <m:t>, 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𝐶𝑃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𝐶𝑃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, </m:t>
                          </m:r>
                        </m:e>
                        <m:li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6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lim>
                      </m:limUpp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limUpp>
                        <m:limUp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 ]</m:t>
                          </m:r>
                        </m:e>
                        <m:li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7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lim>
                      </m:limUpp>
                    </m:oMath>
                  </m:oMathPara>
                </a14:m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663821"/>
              </a:xfrm>
              <a:blipFill rotWithShape="0">
                <a:blip r:embed="rId3"/>
                <a:stretch>
                  <a:fillRect l="-949" t="-30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82616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6" y="1078173"/>
                <a:ext cx="11553967" cy="55409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endParaRPr lang="en-US" sz="2200" i="1" dirty="0" smtClean="0"/>
              </a:p>
              <a:p>
                <a:pPr marL="0" indent="0">
                  <a:buNone/>
                </a:pPr>
                <a:endParaRPr lang="en-US" sz="2200" i="1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</m:bar>
                      <m:r>
                        <a:rPr lang="en-US" sz="2200" i="1">
                          <a:latin typeface="Cambria Math" panose="02040503050406030204" pitchFamily="18" charset="0"/>
                        </a:rPr>
                        <m:t>=[</m:t>
                      </m:r>
                      <m:limUpp>
                        <m:limUp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groupChr>
                        </m:e>
                        <m:lim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𝑧𝑒𝑟𝑜𝑠</m:t>
                              </m:r>
                            </m:sub>
                          </m:s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 (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)</m:t>
                          </m:r>
                        </m:lim>
                      </m:limUpp>
                      <m:r>
                        <a:rPr lang="en-US" sz="2200" i="1">
                          <a:latin typeface="Cambria Math" panose="02040503050406030204" pitchFamily="18" charset="0"/>
                        </a:rPr>
                        <m:t>,</m:t>
                      </m:r>
                      <m:limUpp>
                        <m:limUp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, 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)</m:t>
                          </m:r>
                        </m:lim>
                      </m:limUpp>
                      <m:r>
                        <a:rPr lang="en-US" sz="2200" i="1">
                          <a:latin typeface="Cambria Math" panose="02040503050406030204" pitchFamily="18" charset="0"/>
                        </a:rPr>
                        <m:t>  </m:t>
                      </m:r>
                      <m:limUpp>
                        <m:limUp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𝑎𝑛𝑛𝑒𝑙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𝑃𝑁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4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𝑃𝑁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,  </m:t>
                          </m:r>
                        </m:e>
                        <m:lim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4</m:t>
                          </m:r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𝑃𝑁</m:t>
                              </m:r>
                            </m:sub>
                          </m:s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)</m:t>
                          </m:r>
                        </m:lim>
                      </m:limUpp>
                    </m:oMath>
                  </m:oMathPara>
                </a14:m>
                <a:endParaRPr lang="en-US" sz="2200" dirty="0" smtClean="0"/>
              </a:p>
              <a:p>
                <a:pPr marL="0" indent="0">
                  <a:buNone/>
                </a:pPr>
                <a:endParaRPr lang="en-US" sz="22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𝑃𝑁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𝑃𝑁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 (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)</m:t>
                          </m:r>
                        </m:lim>
                      </m:limUpp>
                      <m:r>
                        <a:rPr lang="en-US" sz="2200" i="1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en-US" sz="22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>
                          <a:latin typeface="Cambria Math" panose="02040503050406030204" pitchFamily="18" charset="0"/>
                        </a:rPr>
                        <m:t> </m:t>
                      </m:r>
                      <m:limUpp>
                        <m:limUp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𝐶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𝐶𝑃</m:t>
                              </m:r>
                            </m:sub>
                          </m:s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 (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)</m:t>
                          </m:r>
                        </m:lim>
                      </m:limUpp>
                      <m:r>
                        <a:rPr lang="en-US" sz="2200" i="1">
                          <a:latin typeface="Cambria Math" panose="02040503050406030204" pitchFamily="18" charset="0"/>
                        </a:rPr>
                        <m:t>, </m:t>
                      </m:r>
                    </m:oMath>
                  </m:oMathPara>
                </a14:m>
                <a:endParaRPr lang="en-US" sz="2200" dirty="0" smtClean="0"/>
              </a:p>
              <a:p>
                <a:pPr marL="0" indent="0">
                  <a:buNone/>
                </a:pPr>
                <a:endParaRPr lang="en-US" sz="22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𝐶𝑃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𝐶𝑃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 , 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6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)</m:t>
                          </m:r>
                        </m:lim>
                      </m:limUpp>
                    </m:oMath>
                  </m:oMathPara>
                </a14:m>
                <a:endParaRPr lang="en-US" sz="2200" dirty="0" smtClean="0"/>
              </a:p>
              <a:p>
                <a:pPr marL="0" indent="0">
                  <a:buNone/>
                </a:pPr>
                <a:endParaRPr lang="en-US" sz="2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sSub>
                                <m:sSub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𝑝𝑎𝑦𝑙𝑜𝑎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𝐹𝐹𝑇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𝑎𝑛𝑛𝑒𝑙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groupCh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  ]</m:t>
                          </m:r>
                        </m:e>
                        <m:lim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𝐹𝐹𝑇</m:t>
                              </m:r>
                            </m:sub>
                          </m:s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7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)</m:t>
                          </m:r>
                        </m:lim>
                      </m:limUpp>
                    </m:oMath>
                  </m:oMathPara>
                </a14:m>
                <a:endParaRPr lang="en-US" sz="2200" dirty="0"/>
              </a:p>
              <a:p>
                <a:pPr marL="0" indent="0">
                  <a:buNone/>
                </a:pPr>
                <a:endParaRPr lang="en-US" sz="22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6" y="1078173"/>
                <a:ext cx="11553967" cy="5540991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TextBox 16"/>
          <p:cNvSpPr txBox="1"/>
          <p:nvPr/>
        </p:nvSpPr>
        <p:spPr>
          <a:xfrm>
            <a:off x="1188701" y="3708143"/>
            <a:ext cx="21698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act needed sample</a:t>
            </a:r>
            <a:endParaRPr lang="en-US" dirty="0"/>
          </a:p>
        </p:txBody>
      </p:sp>
      <p:cxnSp>
        <p:nvCxnSpPr>
          <p:cNvPr id="18" name="Straight Arrow Connector 17"/>
          <p:cNvCxnSpPr>
            <a:stCxn id="17" idx="3"/>
            <a:endCxn id="4" idx="2"/>
          </p:cNvCxnSpPr>
          <p:nvPr/>
        </p:nvCxnSpPr>
        <p:spPr>
          <a:xfrm>
            <a:off x="3358526" y="3892809"/>
            <a:ext cx="880150" cy="505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Oval 25"/>
          <p:cNvSpPr/>
          <p:nvPr/>
        </p:nvSpPr>
        <p:spPr>
          <a:xfrm>
            <a:off x="3704796" y="3514340"/>
            <a:ext cx="5534630" cy="793133"/>
          </a:xfrm>
          <a:prstGeom prst="ellipse">
            <a:avLst/>
          </a:prstGeom>
          <a:solidFill>
            <a:schemeClr val="accent6">
              <a:lumMod val="60000"/>
              <a:lumOff val="40000"/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Timing synchronization- Intentional offset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238676" y="3695956"/>
            <a:ext cx="1210250" cy="494779"/>
          </a:xfrm>
          <a:prstGeom prst="ellipse">
            <a:avLst/>
          </a:prstGeom>
          <a:solidFill>
            <a:schemeClr val="accent1"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2880653" y="1690497"/>
            <a:ext cx="3534214" cy="914400"/>
          </a:xfrm>
          <a:prstGeom prst="ellipse">
            <a:avLst/>
          </a:prstGeom>
          <a:solidFill>
            <a:schemeClr val="accent2">
              <a:lumMod val="60000"/>
              <a:lumOff val="40000"/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3724257" y="2788217"/>
            <a:ext cx="4557931" cy="733571"/>
          </a:xfrm>
          <a:prstGeom prst="ellipse">
            <a:avLst/>
          </a:prstGeom>
          <a:solidFill>
            <a:srgbClr val="FF0000">
              <a:alpha val="3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039843" y="953411"/>
                <a:ext cx="3471143" cy="3919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 err="1" smtClean="0"/>
                  <a:t>Minn</a:t>
                </a:r>
                <a:r>
                  <a:rPr lang="en-US" b="0" dirty="0" smtClean="0"/>
                  <a:t> &amp; </a:t>
                </a:r>
                <a:r>
                  <a:rPr lang="en-US" b="0" dirty="0" err="1" smtClean="0"/>
                  <a:t>Zheng</a:t>
                </a:r>
                <a:r>
                  <a:rPr lang="en-US" b="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</m:oMath>
                </a14:m>
                <a:r>
                  <a:rPr lang="en-US" dirty="0" smtClean="0"/>
                  <a:t> uncertainty</a:t>
                </a:r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9843" y="953411"/>
                <a:ext cx="3471143" cy="391902"/>
              </a:xfrm>
              <a:prstGeom prst="rect">
                <a:avLst/>
              </a:prstGeom>
              <a:blipFill rotWithShape="0">
                <a:blip r:embed="rId3"/>
                <a:stretch>
                  <a:fillRect l="-1582" t="-6154" r="-1054" b="-184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>
            <a:stCxn id="7" idx="1"/>
            <a:endCxn id="5" idx="0"/>
          </p:cNvCxnSpPr>
          <p:nvPr/>
        </p:nvCxnSpPr>
        <p:spPr>
          <a:xfrm flipH="1">
            <a:off x="4647760" y="1149362"/>
            <a:ext cx="392083" cy="5411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438506" y="2601005"/>
            <a:ext cx="1760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SI contaminated</a:t>
            </a:r>
            <a:endParaRPr lang="en-US" dirty="0"/>
          </a:p>
        </p:txBody>
      </p:sp>
      <p:cxnSp>
        <p:nvCxnSpPr>
          <p:cNvPr id="14" name="Straight Arrow Connector 13"/>
          <p:cNvCxnSpPr>
            <a:endCxn id="6" idx="2"/>
          </p:cNvCxnSpPr>
          <p:nvPr/>
        </p:nvCxnSpPr>
        <p:spPr>
          <a:xfrm>
            <a:off x="3007263" y="2920298"/>
            <a:ext cx="716994" cy="2347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3159204" y="4387588"/>
            <a:ext cx="5534630" cy="793133"/>
          </a:xfrm>
          <a:prstGeom prst="ellipse">
            <a:avLst/>
          </a:prstGeom>
          <a:solidFill>
            <a:schemeClr val="accent6">
              <a:lumMod val="60000"/>
              <a:lumOff val="40000"/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/>
          <p:cNvSpPr/>
          <p:nvPr/>
        </p:nvSpPr>
        <p:spPr>
          <a:xfrm>
            <a:off x="3043138" y="5415924"/>
            <a:ext cx="5534630" cy="793133"/>
          </a:xfrm>
          <a:prstGeom prst="ellipse">
            <a:avLst/>
          </a:prstGeom>
          <a:solidFill>
            <a:schemeClr val="accent6">
              <a:lumMod val="60000"/>
              <a:lumOff val="40000"/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/>
          <p:cNvSpPr txBox="1"/>
          <p:nvPr/>
        </p:nvSpPr>
        <p:spPr>
          <a:xfrm>
            <a:off x="10148404" y="4599488"/>
            <a:ext cx="890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SI-Free</a:t>
            </a:r>
            <a:endParaRPr lang="en-US" dirty="0"/>
          </a:p>
        </p:txBody>
      </p:sp>
      <p:cxnSp>
        <p:nvCxnSpPr>
          <p:cNvPr id="29" name="Straight Arrow Connector 28"/>
          <p:cNvCxnSpPr>
            <a:stCxn id="27" idx="1"/>
          </p:cNvCxnSpPr>
          <p:nvPr/>
        </p:nvCxnSpPr>
        <p:spPr>
          <a:xfrm flipH="1" flipV="1">
            <a:off x="9239426" y="3904995"/>
            <a:ext cx="908978" cy="8791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27" idx="1"/>
          </p:cNvCxnSpPr>
          <p:nvPr/>
        </p:nvCxnSpPr>
        <p:spPr>
          <a:xfrm flipH="1">
            <a:off x="8693834" y="4784154"/>
            <a:ext cx="145457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endCxn id="25" idx="6"/>
          </p:cNvCxnSpPr>
          <p:nvPr/>
        </p:nvCxnSpPr>
        <p:spPr>
          <a:xfrm flipH="1">
            <a:off x="8577768" y="4784154"/>
            <a:ext cx="1570636" cy="10283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Oval 36"/>
          <p:cNvSpPr/>
          <p:nvPr/>
        </p:nvSpPr>
        <p:spPr>
          <a:xfrm>
            <a:off x="3615838" y="3462957"/>
            <a:ext cx="5534630" cy="793133"/>
          </a:xfrm>
          <a:prstGeom prst="ellipse">
            <a:avLst/>
          </a:prstGeom>
          <a:solidFill>
            <a:srgbClr val="FFFF00">
              <a:alpha val="3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Down Arrow 43"/>
          <p:cNvSpPr/>
          <p:nvPr/>
        </p:nvSpPr>
        <p:spPr>
          <a:xfrm rot="19612060">
            <a:off x="5439600" y="2159569"/>
            <a:ext cx="185564" cy="190709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2914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7" grpId="1"/>
      <p:bldP spid="26" grpId="0" animBg="1"/>
      <p:bldP spid="26" grpId="1" animBg="1"/>
      <p:bldP spid="4" grpId="0" animBg="1"/>
      <p:bldP spid="4" grpId="1" animBg="1"/>
      <p:bldP spid="5" grpId="0" animBg="1"/>
      <p:bldP spid="6" grpId="0" animBg="1"/>
      <p:bldP spid="7" grpId="0"/>
      <p:bldP spid="10" grpId="0"/>
      <p:bldP spid="23" grpId="0" animBg="1"/>
      <p:bldP spid="23" grpId="1" animBg="1"/>
      <p:bldP spid="25" grpId="0" animBg="1"/>
      <p:bldP spid="25" grpId="1" animBg="1"/>
      <p:bldP spid="27" grpId="0"/>
      <p:bldP spid="27" grpId="1"/>
      <p:bldP spid="37" grpId="0" animBg="1"/>
      <p:bldP spid="4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ctro-Magnetic (EM) Consid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4700" y="1825625"/>
            <a:ext cx="5651500" cy="4351338"/>
          </a:xfrm>
        </p:spPr>
        <p:txBody>
          <a:bodyPr/>
          <a:lstStyle/>
          <a:p>
            <a:r>
              <a:rPr lang="en-US" sz="4000" dirty="0"/>
              <a:t>Principal need: Range</a:t>
            </a:r>
          </a:p>
          <a:p>
            <a:r>
              <a:rPr lang="en-US" sz="4000" dirty="0"/>
              <a:t>Principal challenge: Conducting medium-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15125" y="1942306"/>
            <a:ext cx="4638675" cy="3736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2226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78235"/>
          </a:xfrm>
        </p:spPr>
        <p:txBody>
          <a:bodyPr/>
          <a:lstStyle/>
          <a:p>
            <a:r>
              <a:rPr lang="en-US" dirty="0"/>
              <a:t>Timing synchronization- Intentional offset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275" y="2374900"/>
            <a:ext cx="11144250" cy="34544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3425633" y="1635984"/>
                <a:ext cx="2954655" cy="668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i="1" dirty="0" smtClean="0">
                    <a:latin typeface="Cambria Math" panose="02040503050406030204" pitchFamily="18" charset="0"/>
                  </a:rPr>
                  <a:t>Trigger location</a:t>
                </a:r>
                <a:endParaRPr lang="en-US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𝑢𝑛𝑐𝑒𝑟𝑡𝑎𝑖𝑛𝑡𝑦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L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hannel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25633" y="1635984"/>
                <a:ext cx="2954655" cy="668260"/>
              </a:xfrm>
              <a:prstGeom prst="rect">
                <a:avLst/>
              </a:prstGeom>
              <a:blipFill>
                <a:blip r:embed="rId3"/>
                <a:stretch>
                  <a:fillRect l="-1856" t="-5455" b="-45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>
            <a:off x="3708400" y="2273300"/>
            <a:ext cx="1714500" cy="9312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6227180" y="4291547"/>
                <a:ext cx="1411092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𝐹𝐹𝑇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7180" y="4291547"/>
                <a:ext cx="1411092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Arrow Connector 11"/>
          <p:cNvCxnSpPr/>
          <p:nvPr/>
        </p:nvCxnSpPr>
        <p:spPr>
          <a:xfrm flipV="1">
            <a:off x="2998954" y="4660879"/>
            <a:ext cx="6976319" cy="36882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1245147" y="4225376"/>
                <a:ext cx="1155153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5147" y="4225376"/>
                <a:ext cx="1155153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Straight Arrow Connector 14"/>
          <p:cNvCxnSpPr/>
          <p:nvPr/>
        </p:nvCxnSpPr>
        <p:spPr>
          <a:xfrm>
            <a:off x="546100" y="4686996"/>
            <a:ext cx="2365375" cy="21529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6380288" y="6144180"/>
            <a:ext cx="190473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/>
              <a:t>Identical</a:t>
            </a:r>
            <a:r>
              <a:rPr lang="en-US" dirty="0" smtClean="0"/>
              <a:t>!</a:t>
            </a:r>
            <a:endParaRPr lang="en-US" dirty="0"/>
          </a:p>
        </p:txBody>
      </p:sp>
      <p:cxnSp>
        <p:nvCxnSpPr>
          <p:cNvPr id="26" name="Straight Arrow Connector 25"/>
          <p:cNvCxnSpPr/>
          <p:nvPr/>
        </p:nvCxnSpPr>
        <p:spPr>
          <a:xfrm flipH="1" flipV="1">
            <a:off x="4155311" y="5829300"/>
            <a:ext cx="2071869" cy="4326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24" idx="3"/>
          </p:cNvCxnSpPr>
          <p:nvPr/>
        </p:nvCxnSpPr>
        <p:spPr>
          <a:xfrm flipV="1">
            <a:off x="8285018" y="5829300"/>
            <a:ext cx="2109048" cy="5764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Down Arrow 28"/>
          <p:cNvSpPr/>
          <p:nvPr/>
        </p:nvSpPr>
        <p:spPr>
          <a:xfrm rot="1164548">
            <a:off x="4029554" y="2883739"/>
            <a:ext cx="277793" cy="226166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4204044" y="3829904"/>
            <a:ext cx="723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ffset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2944086" y="5959514"/>
                <a:ext cx="1155153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𝐶𝑃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44086" y="5959514"/>
                <a:ext cx="1155153" cy="369332"/>
              </a:xfrm>
              <a:prstGeom prst="rect">
                <a:avLst/>
              </a:prstGeom>
              <a:blipFill>
                <a:blip r:embed="rId6"/>
                <a:stretch>
                  <a:fillRect r="-370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2" name="Straight Arrow Connector 31"/>
          <p:cNvCxnSpPr/>
          <p:nvPr/>
        </p:nvCxnSpPr>
        <p:spPr>
          <a:xfrm flipV="1">
            <a:off x="2847050" y="5876497"/>
            <a:ext cx="1571063" cy="23459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856753" y="3994566"/>
            <a:ext cx="19319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latin typeface="Cambria Math" panose="02040503050406030204" pitchFamily="18" charset="0"/>
              </a:rPr>
              <a:t>ISI contamin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1119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  <p:bldP spid="14" grpId="0"/>
      <p:bldP spid="24" grpId="0"/>
      <p:bldP spid="29" grpId="0" animBg="1"/>
      <p:bldP spid="30" grpId="0"/>
      <p:bldP spid="31" grpId="0"/>
      <p:bldP spid="34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/>
              <a:t>Timing synchronization- Intentional trans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pPr lvl="1"/>
                <a:r>
                  <a:rPr lang="en-US" sz="3000" dirty="0" smtClean="0"/>
                  <a:t>Translation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  <m:r>
                      <a:rPr lang="en-US" sz="3000" b="0" i="1" smtClean="0">
                        <a:latin typeface="Cambria Math" panose="02040503050406030204" pitchFamily="18" charset="0"/>
                      </a:rPr>
                      <m:t>;</m:t>
                    </m:r>
                  </m:oMath>
                </a14:m>
                <a:endParaRPr lang="en-US" sz="3000" b="0" i="1" dirty="0" smtClean="0">
                  <a:latin typeface="Cambria Math" panose="02040503050406030204" pitchFamily="18" charset="0"/>
                </a:endParaRP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r>
                      <a:rPr lang="en-US" sz="30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3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dirty="0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3000" b="0" i="1" dirty="0" smtClean="0">
                            <a:latin typeface="Cambria Math" panose="02040503050406030204" pitchFamily="18" charset="0"/>
                          </a:rPr>
                          <m:t>𝑡𝑟𝑎𝑛𝑠</m:t>
                        </m:r>
                      </m:sub>
                    </m:sSub>
                    <m:r>
                      <a:rPr lang="en-US" sz="3000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000" i="1">
                        <a:latin typeface="Cambria Math" panose="02040503050406030204" pitchFamily="18" charset="0"/>
                      </a:rPr>
                      <m:t>4</m:t>
                    </m:r>
                    <m:sSub>
                      <m:sSub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𝑃𝑁</m:t>
                        </m:r>
                      </m:sub>
                    </m:sSub>
                    <m:r>
                      <a:rPr lang="en-US" sz="30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𝐶𝑃</m:t>
                        </m:r>
                      </m:sub>
                    </m:sSub>
                    <m:r>
                      <a:rPr lang="en-US" sz="3000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𝑜𝑓𝑓𝑠𝑒𝑡</m:t>
                        </m:r>
                      </m:sub>
                    </m:sSub>
                  </m:oMath>
                </a14:m>
                <a:endParaRPr lang="en-US" sz="3000" dirty="0" smtClean="0"/>
              </a:p>
              <a:p>
                <a:pPr lvl="1"/>
                <a:r>
                  <a:rPr lang="en-US" sz="3000" dirty="0" smtClean="0"/>
                  <a:t>Backwards withdrawal; 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sz="3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0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3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 panose="02040503050406030204" pitchFamily="18" charset="0"/>
                                </a:rPr>
                                <m:t>𝑜𝑓𝑓𝑠𝑒𝑡</m:t>
                              </m:r>
                            </m:sub>
                          </m:sSub>
                          <m:r>
                            <a:rPr lang="en-US" sz="3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3000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3000" i="1">
                              <a:latin typeface="Cambria Math" panose="02040503050406030204" pitchFamily="18" charset="0"/>
                            </a:rPr>
                            <m:t>𝑢𝑛𝑐𝑒𝑟𝑡𝑎𝑖𝑛𝑡𝑦</m:t>
                          </m:r>
                        </m:sub>
                      </m:sSub>
                      <m:r>
                        <a:rPr lang="en-US" sz="30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3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000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sz="3000" i="1">
                              <a:latin typeface="Cambria Math" panose="02040503050406030204" pitchFamily="18" charset="0"/>
                            </a:rPr>
                            <m:t>𝑚𝑎𝑟𝑔𝑖𝑛</m:t>
                          </m:r>
                        </m:sub>
                      </m:sSub>
                    </m:oMath>
                  </m:oMathPara>
                </a14:m>
                <a:endParaRPr lang="en-US" sz="3000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𝑚𝑎𝑟𝑔𝑖𝑛</m:t>
                        </m:r>
                      </m:sub>
                    </m:sSub>
                  </m:oMath>
                </a14:m>
                <a:r>
                  <a:rPr lang="en-US" sz="3000" dirty="0" smtClean="0"/>
                  <a:t>: ISI avoidance margin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𝑢𝑛𝑐𝑒𝑟𝑡𝑎𝑖𝑛𝑡𝑦</m:t>
                        </m:r>
                      </m:sub>
                    </m:sSub>
                  </m:oMath>
                </a14:m>
                <a:r>
                  <a:rPr lang="en-US" sz="3000" dirty="0" smtClean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</m:oMath>
                </a14:m>
                <a:r>
                  <a:rPr lang="en-US" sz="3000" dirty="0" smtClean="0"/>
                  <a:t> location uncertainty</a:t>
                </a:r>
                <a:endParaRPr lang="en-US" sz="30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3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3000" b="0" i="1" smtClean="0">
                            <a:latin typeface="Cambria Math" panose="02040503050406030204" pitchFamily="18" charset="0"/>
                          </a:rPr>
                          <m:t>𝑜𝑓𝑓𝑠𝑒𝑡</m:t>
                        </m:r>
                      </m:sub>
                    </m:sSub>
                  </m:oMath>
                </a14:m>
                <a:r>
                  <a:rPr lang="en-US" sz="3000" dirty="0" smtClean="0"/>
                  <a:t> range that overcomes: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</m:oMath>
                </a14:m>
                <a:r>
                  <a:rPr lang="he-IL" sz="2600" dirty="0" smtClean="0"/>
                  <a:t> </a:t>
                </a:r>
                <a:r>
                  <a:rPr lang="en-US" sz="2600" dirty="0" smtClean="0"/>
                  <a:t>uncertainty</a:t>
                </a:r>
              </a:p>
              <a:p>
                <a:pPr lvl="2"/>
                <a:r>
                  <a:rPr lang="en-US" sz="2600" dirty="0" smtClean="0"/>
                  <a:t>ISI contamination</a:t>
                </a:r>
              </a:p>
              <a:p>
                <a:pPr marL="914400" lvl="2" indent="0">
                  <a:buNone/>
                </a:pPr>
                <a:r>
                  <a:rPr lang="en-US" sz="2600" dirty="0" smtClean="0"/>
                  <a:t>Needs to satisfy:</a:t>
                </a:r>
              </a:p>
              <a:p>
                <a:pPr marL="457200" lvl="1" indent="0" algn="ctr">
                  <a:buNone/>
                </a:pPr>
                <a:r>
                  <a:rPr lang="en-US" sz="36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𝑎𝑛𝑛𝑒𝑙</m:t>
                            </m:r>
                          </m:sub>
                        </m:sSub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≤</m:t>
                        </m:r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𝑜𝑓𝑓𝑠𝑒𝑡</m:t>
                        </m:r>
                      </m:sub>
                    </m:sSub>
                    <m:r>
                      <a:rPr lang="en-US" sz="3600" i="1">
                        <a:latin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𝐶𝑃</m:t>
                        </m:r>
                      </m:sub>
                    </m:sSub>
                    <m:r>
                      <a:rPr lang="en-US" sz="3600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𝑎𝑛𝑛𝑒𝑙</m:t>
                        </m:r>
                      </m:sub>
                    </m:sSub>
                  </m:oMath>
                </a14:m>
                <a:endParaRPr lang="en-US" sz="3600" dirty="0" smtClean="0"/>
              </a:p>
              <a:p>
                <a:pPr lvl="1"/>
                <a:endParaRPr lang="en-US" sz="3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17577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714" y="173915"/>
            <a:ext cx="11136086" cy="943686"/>
          </a:xfrm>
        </p:spPr>
        <p:txBody>
          <a:bodyPr>
            <a:normAutofit/>
          </a:bodyPr>
          <a:lstStyle/>
          <a:p>
            <a:r>
              <a:rPr lang="en-US" dirty="0"/>
              <a:t>Timing synchronization- Intentional trans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117601"/>
                <a:ext cx="10515600" cy="5059362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𝐶𝑃</m:t>
                        </m:r>
                      </m:sub>
                    </m:sSub>
                  </m:oMath>
                </a14:m>
                <a:r>
                  <a:rPr lang="en-US" dirty="0"/>
                  <a:t> implied to satisfy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4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 sz="4000" i="1"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en-US" sz="4000" i="1">
                          <a:latin typeface="Cambria Math" panose="02040503050406030204" pitchFamily="18" charset="0"/>
                        </a:rPr>
                        <m:t>2</m:t>
                      </m:r>
                      <m:sSub>
                        <m:sSubPr>
                          <m:ctrlPr>
                            <a:rPr lang="en-US" sz="4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sz="4000" dirty="0" smtClean="0"/>
              </a:p>
              <a:p>
                <a:r>
                  <a:rPr lang="en-US" dirty="0" smtClean="0"/>
                  <a:t>The DFT output of the intentionally shifted sequence;</a:t>
                </a:r>
                <a:endParaRPr lang="en-US" dirty="0"/>
              </a:p>
              <a:p>
                <a:pPr marL="0" indent="0" algn="ctr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𝐷𝐹𝑇</m:t>
                    </m:r>
                    <m:sSub>
                      <m:sSubPr>
                        <m:ctrlPr>
                          <a:rPr lang="en-US" sz="3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̃"/>
                                <m:ctrlPr>
                                  <a:rPr lang="en-US" sz="36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bar>
                                  <m:barPr>
                                    <m:ctrlPr>
                                      <a:rPr lang="en-US" sz="3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barPr>
                                  <m:e>
                                    <m:r>
                                      <a:rPr lang="en-US" sz="3600" b="0" i="1" smtClean="0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</m:bar>
                              </m:e>
                            </m:acc>
                          </m:e>
                        </m:d>
                      </m:e>
                      <m:sub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sz="3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600" i="1">
                        <a:latin typeface="Cambria Math" panose="02040503050406030204" pitchFamily="18" charset="0"/>
                      </a:rPr>
                      <m:t>𝐷𝐹𝑇</m:t>
                    </m:r>
                    <m:sSub>
                      <m:sSub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bar>
                              <m:barPr>
                                <m:ctrlPr>
                                  <a:rPr lang="en-US" sz="36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barPr>
                              <m:e>
                                <m:r>
                                  <a:rPr lang="en-US" sz="3600" b="0" i="1" smtClean="0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e>
                            </m:bar>
                          </m:e>
                        </m:d>
                      </m:e>
                      <m:sub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sSup>
                      <m:sSup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∙</m:t>
                        </m:r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∙</m:t>
                            </m:r>
                            <m:sSub>
                              <m:sSubPr>
                                <m:ctrlPr>
                                  <a:rPr lang="en-US" sz="3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600" i="1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sz="3600" i="1">
                                    <a:latin typeface="Cambria Math" panose="02040503050406030204" pitchFamily="18" charset="0"/>
                                  </a:rPr>
                                  <m:t>𝑚𝑎𝑟𝑔𝑖𝑛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sz="3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600" i="1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sz="3600" i="1">
                                    <a:latin typeface="Cambria Math" panose="02040503050406030204" pitchFamily="18" charset="0"/>
                                  </a:rPr>
                                  <m:t>𝐹𝐹𝑇</m:t>
                                </m:r>
                              </m:sub>
                            </m:sSub>
                          </m:den>
                        </m:f>
                      </m:sup>
                    </m:sSup>
                  </m:oMath>
                </a14:m>
                <a:endParaRPr lang="en-US" sz="3600" i="1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117601"/>
                <a:ext cx="10515600" cy="5059362"/>
              </a:xfrm>
              <a:blipFill rotWithShape="0">
                <a:blip r:embed="rId2"/>
                <a:stretch>
                  <a:fillRect l="-1043" t="-19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Oval 4"/>
          <p:cNvSpPr/>
          <p:nvPr/>
        </p:nvSpPr>
        <p:spPr>
          <a:xfrm>
            <a:off x="6658429" y="3059453"/>
            <a:ext cx="3048000" cy="1175657"/>
          </a:xfrm>
          <a:prstGeom prst="ellipse">
            <a:avLst/>
          </a:prstGeom>
          <a:solidFill>
            <a:schemeClr val="accent1">
              <a:alpha val="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880100" y="4855630"/>
            <a:ext cx="45733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arrier dependent phase shift:</a:t>
            </a:r>
          </a:p>
          <a:p>
            <a:r>
              <a:rPr lang="en-US" sz="2400" dirty="0" smtClean="0"/>
              <a:t>Correctable via equalizer!</a:t>
            </a:r>
            <a:endParaRPr lang="en-US" sz="2400" dirty="0"/>
          </a:p>
        </p:txBody>
      </p:sp>
      <p:cxnSp>
        <p:nvCxnSpPr>
          <p:cNvPr id="8" name="Straight Arrow Connector 7"/>
          <p:cNvCxnSpPr>
            <a:stCxn id="6" idx="0"/>
            <a:endCxn id="5" idx="4"/>
          </p:cNvCxnSpPr>
          <p:nvPr/>
        </p:nvCxnSpPr>
        <p:spPr>
          <a:xfrm flipV="1">
            <a:off x="8166777" y="4235110"/>
            <a:ext cx="15652" cy="6205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97267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5"/>
            <a:ext cx="11553967" cy="665418"/>
          </a:xfrm>
        </p:spPr>
        <p:txBody>
          <a:bodyPr>
            <a:normAutofit fontScale="90000"/>
          </a:bodyPr>
          <a:lstStyle/>
          <a:p>
            <a:r>
              <a:rPr lang="en-US" dirty="0"/>
              <a:t>Timing synchronization- Intentional </a:t>
            </a:r>
            <a:r>
              <a:rPr lang="en-US" dirty="0" smtClean="0"/>
              <a:t>translation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2293033" y="801075"/>
            <a:ext cx="6691310" cy="2089325"/>
          </a:xfrm>
          <a:prstGeom prst="rect">
            <a:avLst/>
          </a:prstGeom>
        </p:spPr>
      </p:pic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166424" y="3501529"/>
            <a:ext cx="7005711" cy="317226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 flipH="1">
                <a:off x="305936" y="1199406"/>
                <a:ext cx="1589649" cy="149290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solidFill>
                      <a:schemeClr val="accent5"/>
                    </a:solidFill>
                  </a:rPr>
                  <a:t>Precursor channel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𝑢𝑛𝑐𝑒𝑟𝑡𝑎𝑖𝑛𝑡𝑦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𝑎𝑛𝑛𝑒𝑙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𝑖𝑝𝑠</m:t>
                      </m:r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dirty="0">
                  <a:solidFill>
                    <a:schemeClr val="accent5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305936" y="1199406"/>
                <a:ext cx="1589649" cy="1492909"/>
              </a:xfrm>
              <a:prstGeom prst="rect">
                <a:avLst/>
              </a:prstGeom>
              <a:blipFill rotWithShape="0">
                <a:blip r:embed="rId4"/>
                <a:stretch>
                  <a:fillRect l="-3065" t="-2449" b="-32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>
            <a:off x="1473554" y="1464251"/>
            <a:ext cx="2015234" cy="583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7966414" y="1908248"/>
            <a:ext cx="2035857" cy="140885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 flipH="1">
                <a:off x="9773088" y="1301869"/>
                <a:ext cx="1589649" cy="12222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Postcursor channel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𝑢𝑛𝑐𝑒𝑟𝑡𝑎𝑖𝑛𝑡𝑦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𝑖𝑝𝑠</m:t>
                      </m:r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dirty="0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9773088" y="1301869"/>
                <a:ext cx="1589649" cy="1222258"/>
              </a:xfrm>
              <a:prstGeom prst="rect">
                <a:avLst/>
              </a:prstGeom>
              <a:blipFill rotWithShape="0">
                <a:blip r:embed="rId5"/>
                <a:stretch>
                  <a:fillRect l="-3065" t="-3000" b="-4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770647" y="4139961"/>
                <a:ext cx="2052741" cy="39158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𝑜𝑓𝑓𝑠𝑒𝑡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dirty="0">
                  <a:solidFill>
                    <a:schemeClr val="accent5"/>
                  </a:solidFill>
                </a:endParaRPr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0647" y="4139961"/>
                <a:ext cx="2052741" cy="391582"/>
              </a:xfrm>
              <a:prstGeom prst="rect">
                <a:avLst/>
              </a:prstGeom>
              <a:blipFill rotWithShape="0">
                <a:blip r:embed="rId6"/>
                <a:stretch>
                  <a:fillRect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9107576" y="4335912"/>
                <a:ext cx="2702663" cy="39158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𝑜𝑓𝑓𝑠𝑒𝑡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dirty="0">
                  <a:solidFill>
                    <a:schemeClr val="accent5"/>
                  </a:solidFill>
                </a:endParaRPr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07576" y="4335912"/>
                <a:ext cx="2702663" cy="391582"/>
              </a:xfrm>
              <a:prstGeom prst="rect">
                <a:avLst/>
              </a:prstGeom>
              <a:blipFill rotWithShape="0">
                <a:blip r:embed="rId7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0" name="Straight Arrow Connector 19"/>
          <p:cNvCxnSpPr/>
          <p:nvPr/>
        </p:nvCxnSpPr>
        <p:spPr>
          <a:xfrm flipH="1" flipV="1">
            <a:off x="7174523" y="3854548"/>
            <a:ext cx="1997612" cy="677315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2230983" y="3865668"/>
            <a:ext cx="2172205" cy="4702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/>
              <p:cNvSpPr/>
              <p:nvPr/>
            </p:nvSpPr>
            <p:spPr>
              <a:xfrm>
                <a:off x="2527425" y="2941983"/>
                <a:ext cx="6283708" cy="10193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1"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𝑎𝑛𝑛𝑒𝑙</m:t>
                              </m:r>
                            </m:sub>
                          </m:s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𝑜𝑓𝑓𝑠𝑒𝑡</m:t>
                          </m:r>
                        </m:sub>
                      </m:sSub>
                      <m:r>
                        <a:rPr lang="en-US" sz="2800" i="1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 sz="2800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sz="2800" dirty="0"/>
              </a:p>
              <a:p>
                <a:pPr lvl="1"/>
                <a:endParaRPr lang="en-US" sz="3000" dirty="0"/>
              </a:p>
            </p:txBody>
          </p:sp>
        </mc:Choice>
        <mc:Fallback xmlns="">
          <p:sp>
            <p:nvSpPr>
              <p:cNvPr id="23" name="Rectangle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27425" y="2941983"/>
                <a:ext cx="6283708" cy="101938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/>
              <p:cNvSpPr txBox="1"/>
              <p:nvPr/>
            </p:nvSpPr>
            <p:spPr>
              <a:xfrm>
                <a:off x="4181845" y="4029877"/>
                <a:ext cx="3214021" cy="3919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𝑚𝑎𝑟𝑔𝑖𝑛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𝑃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𝑛𝑛𝑒𝑙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4" name="TextBox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1845" y="4029877"/>
                <a:ext cx="3214021" cy="391902"/>
              </a:xfrm>
              <a:prstGeom prst="rect">
                <a:avLst/>
              </a:prstGeom>
              <a:blipFill rotWithShape="0">
                <a:blip r:embed="rId9"/>
                <a:stretch>
                  <a:fillRect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Left-Right Arrow 24"/>
          <p:cNvSpPr/>
          <p:nvPr/>
        </p:nvSpPr>
        <p:spPr>
          <a:xfrm>
            <a:off x="4403188" y="3951535"/>
            <a:ext cx="2665269" cy="188426"/>
          </a:xfrm>
          <a:prstGeom prst="left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5491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3" grpId="0"/>
      <p:bldP spid="17" grpId="0"/>
      <p:bldP spid="18" grpId="0"/>
      <p:bldP spid="23" grpId="0"/>
      <p:bldP spid="24" grpId="0"/>
      <p:bldP spid="25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offset estimation </a:t>
            </a:r>
            <a:r>
              <a:rPr lang="en-US" dirty="0" smtClean="0">
                <a:solidFill>
                  <a:srgbClr val="FF0000"/>
                </a:solidFill>
              </a:rPr>
              <a:t>(show ICI  damage!)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7529769" cy="5540991"/>
              </a:xfrm>
            </p:spPr>
            <p:txBody>
              <a:bodyPr/>
              <a:lstStyle/>
              <a:p>
                <a:pPr lvl="1"/>
                <a:r>
                  <a:rPr lang="en-US" dirty="0" smtClean="0"/>
                  <a:t>Correlation value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𝑟𝑖𝑔𝑔𝑒𝑟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endParaRPr lang="en-US" b="0" dirty="0" smtClean="0"/>
              </a:p>
              <a:p>
                <a:pPr lvl="2"/>
                <a:r>
                  <a:rPr lang="en-US" dirty="0" smtClean="0"/>
                  <a:t>Same metric as time synch</a:t>
                </a:r>
              </a:p>
              <a:p>
                <a:pPr lvl="2"/>
                <a:r>
                  <a:rPr lang="en-US" dirty="0" smtClean="0"/>
                  <a:t>High SNR</a:t>
                </a:r>
              </a:p>
              <a:p>
                <a:pPr lvl="2"/>
                <a:endParaRPr lang="en-US" i="1" dirty="0"/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𝑟𝑖𝑔𝑔𝑒𝑟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=</m:t>
                          </m:r>
                          <m:nary>
                            <m:naryPr>
                              <m:chr m:val="∑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  <m:sup>
                              <m:argPr>
                                <m:argSz m:val="-1"/>
                              </m:argP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rgPr>
                                    <m:argSz m:val="-1"/>
                                  </m:argP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argPr>
                                    <m:argSz m:val="-1"/>
                                  </m:argP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𝑃𝑁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𝑠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𝐵𝐵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𝑑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𝑡𝑟𝑖𝑔𝑔𝑒𝑟</m:t>
                                              </m:r>
                                            </m:sub>
                                          </m:s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+</m:t>
                                          </m:r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𝑁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𝑝</m:t>
                              </m:r>
                            </m:sub>
                          </m:sSub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𝐵𝐵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𝑑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𝑡𝑟𝑖𝑔𝑔𝑒𝑟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𝑁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𝑝</m:t>
                              </m:r>
                            </m:sub>
                          </m:sSub>
                        </m:sup>
                      </m:sSup>
                      <m:r>
                        <m:rPr>
                          <m:aln/>
                        </m:rP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argPr>
                            <m:argSz m:val="-1"/>
                          </m:argP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rgPr>
                                <m:argSz m:val="-1"/>
                              </m:argP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argPr>
                                <m:argSz m:val="-1"/>
                              </m:argP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𝑁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𝐵𝐵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𝑑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𝑡𝑟𝑖𝑔𝑔𝑒𝑟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𝑁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𝑝</m:t>
                              </m:r>
                            </m:sub>
                          </m:sSub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914400" lvl="2" indent="0">
                  <a:buNone/>
                </a:pPr>
                <a:endParaRPr lang="en-US" dirty="0"/>
              </a:p>
              <a:p>
                <a:pPr marL="914400" lvl="2" indent="0">
                  <a:buNone/>
                </a:pPr>
                <a:r>
                  <a:rPr lang="en-US" dirty="0" smtClean="0"/>
                  <a:t>Whose phase;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Δ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𝑃𝑁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𝑝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;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…</m:t>
                    </m:r>
                  </m:oMath>
                </a14:m>
                <a:endParaRPr lang="en-US" dirty="0" smtClean="0"/>
              </a:p>
              <a:p>
                <a:pPr marL="914400" lvl="2" indent="0">
                  <a:buNone/>
                </a:pPr>
                <a:r>
                  <a:rPr lang="en-US" dirty="0" smtClean="0"/>
                  <a:t>And frequency offset;</a:t>
                </a:r>
              </a:p>
              <a:p>
                <a:pPr marL="914400" lvl="2" indent="0">
                  <a:buNone/>
                </a:pPr>
                <a:endParaRPr lang="en-US" dirty="0"/>
              </a:p>
              <a:p>
                <a:pPr marL="914400" lvl="2" indent="0">
                  <a:buNone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Δ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𝜙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𝑙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𝑃𝑁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𝑝</m:t>
                            </m:r>
                          </m:sub>
                        </m:sSub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𝜙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𝑃𝑁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𝑝</m:t>
                            </m:r>
                          </m:sub>
                        </m:sSub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𝑙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𝑃𝑁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𝑝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 smtClean="0"/>
                  <a:t>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(= first expression)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7529769" cy="5540991"/>
              </a:xfrm>
              <a:blipFill rotWithShape="0">
                <a:blip r:embed="rId2"/>
                <a:stretch>
                  <a:fillRect t="-13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Content Placeholder 3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7572548" y="1207827"/>
            <a:ext cx="4619452" cy="528168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8895478" y="4992979"/>
                <a:ext cx="430296" cy="3919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𝑟𝑖𝑔𝑔𝑒𝑟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95478" y="4992979"/>
                <a:ext cx="430296" cy="391902"/>
              </a:xfrm>
              <a:prstGeom prst="rect">
                <a:avLst/>
              </a:prstGeom>
              <a:blipFill rotWithShape="0">
                <a:blip r:embed="rId4"/>
                <a:stretch>
                  <a:fillRect r="-115493"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Straight Arrow Connector 5"/>
          <p:cNvCxnSpPr/>
          <p:nvPr/>
        </p:nvCxnSpPr>
        <p:spPr>
          <a:xfrm>
            <a:off x="9325774" y="5370499"/>
            <a:ext cx="427687" cy="5057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8686987" y="3806045"/>
                <a:ext cx="522979" cy="3919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𝑟𝑖𝑔𝑔𝑒𝑟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86987" y="3806045"/>
                <a:ext cx="522979" cy="391902"/>
              </a:xfrm>
              <a:prstGeom prst="rect">
                <a:avLst/>
              </a:prstGeom>
              <a:blipFill rotWithShape="0">
                <a:blip r:embed="rId5"/>
                <a:stretch>
                  <a:fillRect r="-404651" b="-92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Straight Arrow Connector 7"/>
          <p:cNvCxnSpPr/>
          <p:nvPr/>
        </p:nvCxnSpPr>
        <p:spPr>
          <a:xfrm flipV="1">
            <a:off x="9193903" y="2505203"/>
            <a:ext cx="559558" cy="12926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03312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offset estimation- avoiding ISI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pPr marL="457200" lvl="1" indent="0">
                  <a:buNone/>
                </a:pPr>
                <a:endParaRPr lang="en-US" i="1" dirty="0" smtClean="0"/>
              </a:p>
              <a:p>
                <a:pPr marL="457200" lvl="1" indent="0">
                  <a:buNone/>
                </a:pPr>
                <a:endParaRPr lang="en-US" i="1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𝑟𝑒𝑞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≜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𝑎𝑛𝑛𝑒𝑙</m:t>
                                  </m:r>
                                </m:sub>
                              </m:sSub>
                            </m:sub>
                            <m:sup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𝑃𝑁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𝐵𝐵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∗</m:t>
                                  </m:r>
                                </m:sup>
                              </m:sSubSup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𝑃𝑁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</m:d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𝐵𝐵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𝑃𝑁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𝑃𝑁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839404"/>
              </p:ext>
            </p:extLst>
          </p:nvPr>
        </p:nvGraphicFramePr>
        <p:xfrm>
          <a:off x="717453" y="3881684"/>
          <a:ext cx="10058399" cy="168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0" name="Visio" r:id="rId4" imgW="14906466" imgH="2124048" progId="Visio.Drawing.15">
                  <p:embed/>
                </p:oleObj>
              </mc:Choice>
              <mc:Fallback>
                <p:oleObj name="Visio" r:id="rId4" imgW="14906466" imgH="212404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453" y="3881684"/>
                        <a:ext cx="10058399" cy="1680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 rot="5400000">
            <a:off x="1618989" y="3829273"/>
            <a:ext cx="809943" cy="2422322"/>
          </a:xfrm>
          <a:prstGeom prst="rect">
            <a:avLst/>
          </a:prstGeom>
          <a:gradFill>
            <a:gsLst>
              <a:gs pos="48000">
                <a:schemeClr val="accent1">
                  <a:lumMod val="5000"/>
                  <a:lumOff val="95000"/>
                </a:schemeClr>
              </a:gs>
              <a:gs pos="78000">
                <a:schemeClr val="accent1">
                  <a:lumMod val="75000"/>
                </a:schemeClr>
              </a:gs>
              <a:gs pos="100000">
                <a:schemeClr val="accent1">
                  <a:lumMod val="75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 flipH="1">
            <a:off x="2046208" y="2804249"/>
            <a:ext cx="1188914" cy="16738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3274870" y="2825079"/>
            <a:ext cx="1211161" cy="16932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3328606" y="2825079"/>
            <a:ext cx="3603956" cy="179672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endCxn id="24" idx="1"/>
          </p:cNvCxnSpPr>
          <p:nvPr/>
        </p:nvCxnSpPr>
        <p:spPr>
          <a:xfrm>
            <a:off x="3302819" y="2804249"/>
            <a:ext cx="6109978" cy="18312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 rot="5400000">
            <a:off x="4081060" y="3829267"/>
            <a:ext cx="809943" cy="2422322"/>
          </a:xfrm>
          <a:prstGeom prst="rect">
            <a:avLst/>
          </a:prstGeom>
          <a:gradFill>
            <a:gsLst>
              <a:gs pos="48000">
                <a:schemeClr val="accent1">
                  <a:lumMod val="5000"/>
                  <a:lumOff val="95000"/>
                </a:schemeClr>
              </a:gs>
              <a:gs pos="78000">
                <a:schemeClr val="accent1">
                  <a:lumMod val="75000"/>
                </a:schemeClr>
              </a:gs>
              <a:gs pos="100000">
                <a:schemeClr val="accent1">
                  <a:lumMod val="75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 rot="5400000">
            <a:off x="6551700" y="3829267"/>
            <a:ext cx="809943" cy="2422322"/>
          </a:xfrm>
          <a:prstGeom prst="rect">
            <a:avLst/>
          </a:prstGeom>
          <a:gradFill>
            <a:gsLst>
              <a:gs pos="48000">
                <a:schemeClr val="accent1">
                  <a:lumMod val="5000"/>
                  <a:lumOff val="95000"/>
                </a:schemeClr>
              </a:gs>
              <a:gs pos="78000">
                <a:srgbClr val="FF0000"/>
              </a:gs>
              <a:gs pos="100000">
                <a:srgbClr val="FF0000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 rot="5400000">
            <a:off x="9007825" y="3829268"/>
            <a:ext cx="809943" cy="2422322"/>
          </a:xfrm>
          <a:prstGeom prst="rect">
            <a:avLst/>
          </a:prstGeom>
          <a:gradFill>
            <a:gsLst>
              <a:gs pos="48000">
                <a:schemeClr val="accent1">
                  <a:lumMod val="5000"/>
                  <a:lumOff val="95000"/>
                </a:schemeClr>
              </a:gs>
              <a:gs pos="78000">
                <a:srgbClr val="FF0000"/>
              </a:gs>
              <a:gs pos="100000">
                <a:srgbClr val="FF0000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7593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2" grpId="0" animBg="1"/>
      <p:bldP spid="23" grpId="0" animBg="1"/>
      <p:bldP spid="24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hase offset estim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pPr lvl="1"/>
                <a:r>
                  <a:rPr lang="en-US" dirty="0" smtClean="0"/>
                  <a:t>The remaining frequency offset causes a phase offset:</a:t>
                </a:r>
              </a:p>
              <a:p>
                <a:pPr marL="457200" lvl="1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r>
                      <m:rPr>
                        <m:sty m:val="p"/>
                      </m:rPr>
                      <a:rPr lang="en-US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Δ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𝐹𝑇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𝑃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r>
                      <m:rPr>
                        <m:sty m:val="p"/>
                      </m:rPr>
                      <a:rPr lang="en-US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Δ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𝐹𝐹𝑇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𝐶𝑃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𝐹𝐹𝑇</m:t>
                                </m:r>
                              </m:sub>
                            </m:sSub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</a:t>
                </a:r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That increases with the gap from short preamble</a:t>
                </a:r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And </a:t>
                </a:r>
                <a:r>
                  <a:rPr lang="en-US" u="sng" dirty="0" smtClean="0"/>
                  <a:t>is uniform </a:t>
                </a:r>
                <a:r>
                  <a:rPr lang="en-US" dirty="0" smtClean="0"/>
                  <a:t>across all subcarriers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5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7988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17" name="מלבן 16"/>
          <p:cNvSpPr/>
          <p:nvPr/>
        </p:nvSpPr>
        <p:spPr>
          <a:xfrm>
            <a:off x="648182" y="3570307"/>
            <a:ext cx="1180618" cy="844952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long</a:t>
            </a:r>
            <a:endParaRPr lang="he-IL" dirty="0"/>
          </a:p>
        </p:txBody>
      </p:sp>
      <p:sp>
        <p:nvSpPr>
          <p:cNvPr id="18" name="מלבן 17"/>
          <p:cNvSpPr/>
          <p:nvPr/>
        </p:nvSpPr>
        <p:spPr>
          <a:xfrm>
            <a:off x="1840375" y="3572249"/>
            <a:ext cx="902824" cy="84495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short</a:t>
            </a:r>
            <a:endParaRPr lang="he-IL" dirty="0"/>
          </a:p>
        </p:txBody>
      </p:sp>
      <p:sp>
        <p:nvSpPr>
          <p:cNvPr id="19" name="מלבן 18"/>
          <p:cNvSpPr/>
          <p:nvPr/>
        </p:nvSpPr>
        <p:spPr>
          <a:xfrm>
            <a:off x="2754775" y="3574179"/>
            <a:ext cx="810228" cy="84495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m=1</a:t>
            </a:r>
            <a:endParaRPr lang="he-IL" dirty="0"/>
          </a:p>
        </p:txBody>
      </p:sp>
      <p:sp>
        <p:nvSpPr>
          <p:cNvPr id="26" name="מלבן 25"/>
          <p:cNvSpPr/>
          <p:nvPr/>
        </p:nvSpPr>
        <p:spPr>
          <a:xfrm>
            <a:off x="3566932" y="3576109"/>
            <a:ext cx="810228" cy="84495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m=1</a:t>
            </a:r>
            <a:endParaRPr lang="he-IL" dirty="0"/>
          </a:p>
        </p:txBody>
      </p:sp>
      <p:sp>
        <p:nvSpPr>
          <p:cNvPr id="27" name="מלבן 26"/>
          <p:cNvSpPr/>
          <p:nvPr/>
        </p:nvSpPr>
        <p:spPr>
          <a:xfrm>
            <a:off x="4390663" y="3578038"/>
            <a:ext cx="4660739" cy="84495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m=1</a:t>
            </a:r>
            <a:endParaRPr lang="he-IL" dirty="0"/>
          </a:p>
        </p:txBody>
      </p:sp>
      <p:sp>
        <p:nvSpPr>
          <p:cNvPr id="28" name="מלבן 27"/>
          <p:cNvSpPr/>
          <p:nvPr/>
        </p:nvSpPr>
        <p:spPr>
          <a:xfrm>
            <a:off x="9066836" y="3579163"/>
            <a:ext cx="810228" cy="84495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m=M</a:t>
            </a:r>
            <a:endParaRPr lang="he-IL" dirty="0"/>
          </a:p>
        </p:txBody>
      </p:sp>
      <p:cxnSp>
        <p:nvCxnSpPr>
          <p:cNvPr id="30" name="מחבר ישר 29"/>
          <p:cNvCxnSpPr/>
          <p:nvPr/>
        </p:nvCxnSpPr>
        <p:spPr>
          <a:xfrm flipV="1">
            <a:off x="2743200" y="3003148"/>
            <a:ext cx="7083706" cy="520861"/>
          </a:xfrm>
          <a:prstGeom prst="line">
            <a:avLst/>
          </a:prstGeom>
          <a:ln w="76200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46000">
                  <a:schemeClr val="accent1">
                    <a:lumMod val="75000"/>
                  </a:schemeClr>
                </a:gs>
                <a:gs pos="83000">
                  <a:schemeClr val="accent1">
                    <a:lumMod val="50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11555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  <p:bldP spid="26" grpId="0" animBg="1"/>
      <p:bldP spid="27" grpId="0" animBg="1"/>
      <p:bldP spid="28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Phase offset estim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 fontScale="92500"/>
              </a:bodyPr>
              <a:lstStyle/>
              <a:p>
                <a:pPr lvl="1"/>
                <a:r>
                  <a:rPr lang="en-US" b="1" dirty="0" smtClean="0"/>
                  <a:t>Method 1: </a:t>
                </a:r>
                <a:r>
                  <a:rPr lang="en-US" dirty="0" smtClean="0"/>
                  <a:t>averaging over pilot subcarriers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𝑂𝐹𝐷𝑀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𝑠𝑦𝑚𝑏𝑜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𝑖𝑛𝑑𝑒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𝑤𝑖𝑡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𝑖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𝑝𝑎𝑐𝑘𝑒𝑡</m:t>
                    </m:r>
                  </m:oMath>
                </a14:m>
                <a:r>
                  <a:rPr lang="en-US" dirty="0" smtClean="0"/>
                  <a:t>)</a:t>
                </a:r>
              </a:p>
              <a:p>
                <a:pPr marL="457200" lvl="1" indent="0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𝑖𝑙𝑜𝑡</m:t>
                            </m:r>
                          </m:sub>
                        </m:sSub>
                      </m:den>
                    </m:f>
                    <m:nary>
                      <m:naryPr>
                        <m:chr m:val="∑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𝑖𝑙𝑜𝑡</m:t>
                            </m:r>
                          </m:sub>
                        </m:sSub>
                      </m:sup>
                      <m:e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𝜑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𝑖𝑙𝑜𝑡</m:t>
                            </m:r>
                          </m:sup>
                        </m:sSubSup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nary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𝑅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𝑖𝑙𝑜𝑡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/>
                <a:r>
                  <a:rPr lang="en-US" b="1" dirty="0" smtClean="0"/>
                  <a:t>Method 2:  </a:t>
                </a:r>
                <a:r>
                  <a:rPr lang="en-US" dirty="0" smtClean="0"/>
                  <a:t>Least Squares problem formulation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𝜋</m:t>
                      </m:r>
                      <m:r>
                        <m:rPr>
                          <m:sty m:val="p"/>
                        </m:rPr>
                        <a:rPr lang="en-US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Δ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𝑇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𝐹𝑇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 smtClean="0"/>
              </a:p>
              <a:p>
                <a:pPr lvl="1"/>
                <a:endParaRPr lang="en-US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limLow>
                        <m:limLow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𝜙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⋮</m:t>
                                        </m:r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𝜙</m:t>
                                            </m:r>
                                          </m:e>
                                          <m:sub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𝑁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𝑠𝑦𝑚𝑏𝑜𝑙𝑠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</m:d>
                            </m:e>
                          </m:groupChr>
                        </m:e>
                        <m:lim>
                          <m:bar>
                            <m:ba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𝜙</m:t>
                              </m:r>
                            </m:e>
                          </m:bar>
                        </m:lim>
                      </m:limLow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2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e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𝑇</m:t>
                                        </m:r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f>
                                          <m:f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𝑇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𝐹𝐹𝑇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den>
                                        </m:f>
                                      </m:e>
                                    </m:mr>
                                    <m:m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⋮</m:t>
                                        </m:r>
                                      </m:e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⋮</m:t>
                                        </m:r>
                                      </m:e>
                                    </m:mr>
                                    <m:m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e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𝑁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𝑠𝑦𝑚𝑏𝑜𝑙𝑠</m:t>
                                            </m:r>
                                          </m:sub>
                                        </m:s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𝑇</m:t>
                                        </m:r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f>
                                          <m:f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𝑇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𝐹𝐹𝑇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den>
                                        </m:f>
                                      </m:e>
                                    </m:mr>
                                  </m:m>
                                </m:e>
                              </m:d>
                            </m:e>
                          </m:groupChr>
                        </m:e>
                        <m:li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: 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𝑦𝑚𝑏𝑜𝑙𝑠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lim>
                      </m:limLow>
                      <m:r>
                        <a:rPr lang="en-US" i="1">
                          <a:latin typeface="Cambria Math" panose="02040503050406030204" pitchFamily="18" charset="0"/>
                        </a:rPr>
                        <m:t> ∙</m:t>
                      </m:r>
                      <m:limLow>
                        <m:limLow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mr>
                                    <m:m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mtClean="0">
                                            <a:solidFill>
                                              <a:srgbClr val="FF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Δ</m:t>
                                        </m:r>
                                        <m:r>
                                          <a:rPr lang="en-US" i="1">
                                            <a:solidFill>
                                              <a:srgbClr val="FF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𝑓</m:t>
                                        </m:r>
                                      </m:e>
                                    </m:mr>
                                  </m:m>
                                </m:e>
                              </m:d>
                            </m:e>
                          </m:groupChr>
                        </m:e>
                        <m:lim>
                          <m:bar>
                            <m:ba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</m:bar>
                        </m:lim>
                      </m:limLow>
                    </m:oMath>
                  </m:oMathPara>
                </a14:m>
                <a:endParaRPr lang="en-US" dirty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bar>
                            <m:ba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</m:ba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𝑆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 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bar>
                        <m:bar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</m:ba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3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2168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2170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pic>
        <p:nvPicPr>
          <p:cNvPr id="14" name="Picture 1045"/>
          <p:cNvPicPr/>
          <p:nvPr/>
        </p:nvPicPr>
        <p:blipFill>
          <a:blip r:embed="rId3"/>
          <a:stretch>
            <a:fillRect/>
          </a:stretch>
        </p:blipFill>
        <p:spPr>
          <a:xfrm>
            <a:off x="7150100" y="1394024"/>
            <a:ext cx="4749639" cy="5225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2306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Channel estimation- Frequency respons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Autofit/>
              </a:bodyPr>
              <a:lstStyle/>
              <a:p>
                <a:pPr lvl="1"/>
                <a:r>
                  <a:rPr lang="en-US" sz="2600" dirty="0" smtClean="0"/>
                  <a:t>Based on:			 </a:t>
                </a:r>
                <a14:m>
                  <m:oMath xmlns:m="http://schemas.openxmlformats.org/officeDocument/2006/math">
                    <m:bar>
                      <m:bar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bar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𝐴</m:t>
                    </m:r>
                    <m:bar>
                      <m:bar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</m:bar>
                    <m:r>
                      <a:rPr lang="en-US" sz="2600" i="1">
                        <a:latin typeface="Cambria Math" panose="02040503050406030204" pitchFamily="18" charset="0"/>
                      </a:rPr>
                      <m:t>+</m:t>
                    </m:r>
                    <m:bar>
                      <m:bar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bar>
                  </m:oMath>
                </a14:m>
                <a:endParaRPr lang="en-US" sz="2600" dirty="0" smtClean="0"/>
              </a:p>
              <a:p>
                <a:pPr marL="457200" lvl="1" indent="0">
                  <a:buNone/>
                </a:pPr>
                <a:endParaRPr lang="en-US" sz="2600" dirty="0" smtClean="0"/>
              </a:p>
              <a:p>
                <a:pPr lvl="1"/>
                <a:r>
                  <a:rPr lang="en-US" sz="2600" dirty="0" smtClean="0"/>
                  <a:t>Where;		 </a:t>
                </a:r>
                <a14:m>
                  <m:oMath xmlns:m="http://schemas.openxmlformats.org/officeDocument/2006/math">
                    <m:bar>
                      <m:bar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bar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600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sz="2600" i="1">
                                          <a:latin typeface="Cambria Math" panose="02040503050406030204" pitchFamily="18" charset="0"/>
                                        </a:rPr>
                                        <m:t>𝑑𝑎𝑡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sz="2600" i="1">
                        <a:latin typeface="Cambria Math" panose="02040503050406030204" pitchFamily="18" charset="0"/>
                      </a:rPr>
                      <m:t>;</m:t>
                    </m:r>
                    <m:bar>
                      <m:bar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</m:bar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𝐻</m:t>
                                  </m:r>
                                </m:e>
                                <m:sub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𝐻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600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sz="2600" i="1">
                                          <a:latin typeface="Cambria Math" panose="02040503050406030204" pitchFamily="18" charset="0"/>
                                        </a:rPr>
                                        <m:t>𝑑𝑎𝑡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sz="26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600" dirty="0" smtClean="0"/>
              </a:p>
              <a:p>
                <a:pPr marL="914400" lvl="2" indent="0">
                  <a:buNone/>
                </a:pPr>
                <a:endParaRPr lang="en-US" sz="2600" dirty="0" smtClean="0"/>
              </a:p>
              <a:p>
                <a:pPr lvl="1">
                  <a:buNone/>
                </a:pPr>
                <a:r>
                  <a:rPr lang="en-US" sz="2600" dirty="0" smtClean="0"/>
                  <a:t>And		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⋱</m:t>
                              </m:r>
                            </m:e>
                            <m:e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600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sz="2600" i="1">
                                          <a:latin typeface="Cambria Math" panose="02040503050406030204" pitchFamily="18" charset="0"/>
                                        </a:rPr>
                                        <m:t>𝑑𝑎𝑡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lang="en-US" sz="2600" dirty="0" smtClean="0"/>
              </a:p>
              <a:p>
                <a:pPr lvl="1">
                  <a:buNone/>
                </a:pPr>
                <a:r>
                  <a:rPr lang="en-US" sz="2600" dirty="0" smtClean="0"/>
                  <a:t>Are the short preamble’s subcarriers </a:t>
                </a:r>
              </a:p>
              <a:p>
                <a:pPr lvl="1"/>
                <a:r>
                  <a:rPr lang="en-US" sz="2600" dirty="0" smtClean="0"/>
                  <a:t>A Least Squares solution;		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bar>
                          <m:bar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</m:bar>
                      </m:e>
                    </m:acc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𝑎𝑟𝑔𝑚𝑖</m:t>
                    </m:r>
                    <m:sSub>
                      <m:sSub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bar>
                          <m:bar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</m:ba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ℂ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sz="2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𝑑𝑎𝑡𝑎</m:t>
                                </m:r>
                              </m:sub>
                            </m:sSub>
                          </m:sup>
                        </m:sSup>
                      </m:sub>
                    </m:sSub>
                    <m:r>
                      <a:rPr lang="en-US" sz="2600" i="1">
                        <a:latin typeface="Cambria Math" panose="02040503050406030204" pitchFamily="18" charset="0"/>
                      </a:rPr>
                      <m:t>{||</m:t>
                    </m:r>
                    <m:bar>
                      <m:bar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bar>
                    <m:r>
                      <a:rPr lang="en-US" sz="26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𝐴</m:t>
                    </m:r>
                    <m:sSup>
                      <m:sSup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bar>
                          <m:bar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</m:ba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||</m:t>
                        </m:r>
                      </m:e>
                      <m:sup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2600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n-US" sz="2600" dirty="0" smtClean="0"/>
              </a:p>
              <a:p>
                <a:pPr lvl="1">
                  <a:buNone/>
                </a:pPr>
                <a:r>
                  <a:rPr lang="en-US" sz="2600" dirty="0" smtClean="0"/>
                  <a:t>Since A is invertible: 			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bar>
                          <m:bar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</m:bar>
                      </m:e>
                    </m:acc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p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bar>
                      <m:bar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bar>
                  </m:oMath>
                </a14:m>
                <a:endParaRPr lang="en-US" sz="2600" dirty="0" smtClean="0"/>
              </a:p>
              <a:p>
                <a:pPr lvl="1">
                  <a:buNone/>
                </a:pPr>
                <a:r>
                  <a:rPr lang="en-US" sz="2600" dirty="0" smtClean="0"/>
                  <a:t> </a:t>
                </a:r>
              </a:p>
              <a:p>
                <a:pPr lvl="1">
                  <a:buNone/>
                </a:pPr>
                <a:endParaRPr lang="en-US" sz="260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4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3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4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42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44" name="Rectangle 1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5246" name="Rectangle 1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760158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Channel estimation- Impulse respons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779827"/>
              </a:xfrm>
            </p:spPr>
            <p:txBody>
              <a:bodyPr>
                <a:noAutofit/>
              </a:bodyPr>
              <a:lstStyle/>
              <a:p>
                <a:pPr lvl="1"/>
                <a:r>
                  <a:rPr lang="en-US" dirty="0" smtClean="0"/>
                  <a:t>Based on:				 </a:t>
                </a:r>
                <a14:m>
                  <m:oMath xmlns:m="http://schemas.openxmlformats.org/officeDocument/2006/math">
                    <m:bar>
                      <m:bar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ba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𝐴𝐵</m:t>
                    </m:r>
                    <m:bar>
                      <m:bar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</m:ba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bar>
                      <m:bar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bar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Where: </a:t>
                </a:r>
              </a:p>
              <a:p>
                <a:pPr lvl="2"/>
                <a:r>
                  <a:rPr lang="en-US" sz="2400" dirty="0" smtClean="0"/>
                  <a:t>Channel impulse response </a:t>
                </a:r>
                <a14:m>
                  <m:oMath xmlns:m="http://schemas.openxmlformats.org/officeDocument/2006/math">
                    <m:limLow>
                      <m:limLow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bar>
                          <m:bar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</m:bar>
                      </m:e>
                      <m:lim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𝑎𝑛𝑛𝑒𝑙</m:t>
                            </m:r>
                          </m:sub>
                        </m:s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lim>
                    </m:limLow>
                  </m:oMath>
                </a14:m>
                <a:endParaRPr lang="en-US" sz="2400" dirty="0" smtClean="0"/>
              </a:p>
              <a:p>
                <a:pPr lvl="2"/>
                <a:r>
                  <a:rPr lang="en-US" sz="2400" dirty="0" smtClean="0"/>
                  <a:t>B=DFT matrix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− </m:t>
                        </m:r>
                        <m:f>
                          <m:f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𝐹𝐹𝑇</m:t>
                                </m:r>
                              </m:sub>
                            </m:sSub>
                          </m:den>
                        </m:f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𝑘𝑛</m:t>
                        </m:r>
                      </m:sup>
                    </m:sSup>
                  </m:oMath>
                </a14:m>
                <a:endParaRPr lang="en-US" sz="2400" dirty="0" smtClean="0"/>
              </a:p>
              <a:p>
                <a:pPr marL="914400" lvl="2" indent="0">
                  <a:buNone/>
                </a:pPr>
                <a:endParaRPr lang="en-US" sz="2400" dirty="0" smtClean="0"/>
              </a:p>
              <a:p>
                <a:pPr lvl="1"/>
                <a:r>
                  <a:rPr lang="en-US" dirty="0" smtClean="0"/>
                  <a:t> A least squares solution: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</m:bar>
                      </m:e>
                    </m:acc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𝑎𝑟𝑔𝑚𝑖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</m:bar>
                        <m:r>
                          <a:rPr lang="en-US" i="1">
                            <a:latin typeface="Cambria Math" panose="020405030504060302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ℂ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𝑎𝑛𝑛𝑒𝑙</m:t>
                                </m:r>
                              </m:sub>
                            </m:sSub>
                          </m:sup>
                        </m:sSup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{||</m:t>
                    </m:r>
                    <m:bar>
                      <m:bar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ba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𝐴𝐵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</m:bar>
                        <m:r>
                          <a:rPr lang="en-US" i="1">
                            <a:latin typeface="Cambria Math" panose="02040503050406030204" pitchFamily="18" charset="0"/>
                          </a:rPr>
                          <m:t>||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Since;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𝑎𝑛𝑛𝑒𝑙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𝐶𝑃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𝑑𝑎𝑡𝑎</m:t>
                        </m:r>
                      </m:sub>
                    </m:sSub>
                    <m:r>
                      <a:rPr lang="en-US" b="0" i="0" smtClean="0">
                        <a:latin typeface="Cambria Math" panose="02040503050406030204" pitchFamily="18" charset="0"/>
                      </a:rPr>
                      <m:t> , </m:t>
                    </m:r>
                  </m:oMath>
                </a14:m>
                <a:r>
                  <a:rPr lang="en-US" dirty="0" smtClean="0"/>
                  <a:t>it is over determined</a:t>
                </a:r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Its solution; 			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</m:bar>
                      </m:e>
                    </m:acc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</m:sup>
                            </m:s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𝐴𝐵</m:t>
                            </m:r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sup>
                    </m:sSup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sup>
                    </m:sSup>
                    <m:bar>
                      <m:bar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bar>
                  </m:oMath>
                </a14:m>
                <a:endParaRPr lang="en-US" dirty="0" smtClean="0"/>
              </a:p>
              <a:p>
                <a:pPr lvl="1">
                  <a:buNone/>
                </a:pPr>
                <a:endParaRPr lang="en-US" dirty="0" smtClean="0"/>
              </a:p>
              <a:p>
                <a:pPr lvl="1">
                  <a:buNone/>
                </a:pPr>
                <a:r>
                  <a:rPr lang="en-US" dirty="0" smtClean="0"/>
                  <a:t>And finally </a:t>
                </a:r>
              </a:p>
              <a:p>
                <a:pPr lvl="1" algn="ctr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</m:bar>
                      </m:e>
                    </m:acc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𝐵</m:t>
                    </m:r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</m:bar>
                      </m:e>
                    </m:acc>
                  </m:oMath>
                </a14:m>
                <a:endParaRPr lang="en-US" dirty="0" smtClean="0"/>
              </a:p>
              <a:p>
                <a:pPr lvl="1">
                  <a:buNone/>
                </a:pPr>
                <a:r>
                  <a:rPr lang="en-US" sz="2200" dirty="0" smtClean="0"/>
                  <a:t> </a:t>
                </a:r>
                <a:endParaRPr lang="en-US" sz="22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779827"/>
              </a:xfrm>
              <a:blipFill rotWithShape="0">
                <a:blip r:embed="rId2"/>
                <a:stretch>
                  <a:fillRect t="-13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14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16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18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20" name="Rectangle 1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4222" name="Rectangle 1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065637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 Consid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C</a:t>
            </a:r>
            <a:r>
              <a:rPr lang="en-US" dirty="0" smtClean="0"/>
              <a:t>hallenge: Conducting medium-</a:t>
            </a:r>
          </a:p>
          <a:p>
            <a:pPr lvl="1"/>
            <a:r>
              <a:rPr lang="en-US" dirty="0" smtClean="0"/>
              <a:t>reflection</a:t>
            </a:r>
            <a:endParaRPr lang="en-US" dirty="0" smtClean="0"/>
          </a:p>
          <a:p>
            <a:pPr lvl="1"/>
            <a:r>
              <a:rPr lang="en-US" dirty="0" smtClean="0"/>
              <a:t>Absorption: Skin Depth</a:t>
            </a:r>
            <a:endParaRPr lang="en-US" dirty="0"/>
          </a:p>
          <a:p>
            <a:r>
              <a:rPr lang="en-US" dirty="0"/>
              <a:t>E</a:t>
            </a:r>
            <a:r>
              <a:rPr lang="en-US" dirty="0" smtClean="0"/>
              <a:t>ffects:</a:t>
            </a:r>
          </a:p>
          <a:p>
            <a:pPr lvl="1"/>
            <a:r>
              <a:rPr lang="en-US" dirty="0" smtClean="0"/>
              <a:t>Source type</a:t>
            </a:r>
          </a:p>
          <a:p>
            <a:pPr lvl="1"/>
            <a:r>
              <a:rPr lang="en-US" dirty="0" smtClean="0"/>
              <a:t>Operating </a:t>
            </a:r>
            <a:r>
              <a:rPr lang="en-US" dirty="0" smtClean="0"/>
              <a:t>Frequency</a:t>
            </a: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096000" y="1153615"/>
            <a:ext cx="5599776" cy="5145206"/>
          </a:xfrm>
          <a:prstGeom prst="rect">
            <a:avLst/>
          </a:prstGeom>
        </p:spPr>
      </p:pic>
      <p:sp>
        <p:nvSpPr>
          <p:cNvPr id="4" name="Oval 3"/>
          <p:cNvSpPr/>
          <p:nvPr/>
        </p:nvSpPr>
        <p:spPr>
          <a:xfrm>
            <a:off x="5987588" y="2172494"/>
            <a:ext cx="2908300" cy="1130300"/>
          </a:xfrm>
          <a:prstGeom prst="ellipse">
            <a:avLst/>
          </a:prstGeom>
          <a:solidFill>
            <a:schemeClr val="accent1">
              <a:alpha val="2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7441738" y="4914900"/>
            <a:ext cx="2908300" cy="1130300"/>
          </a:xfrm>
          <a:prstGeom prst="ellipse">
            <a:avLst/>
          </a:prstGeom>
          <a:solidFill>
            <a:schemeClr val="accent1">
              <a:alpha val="2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358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Channel estimation</a:t>
            </a:r>
            <a:endParaRPr lang="en-US" dirty="0"/>
          </a:p>
        </p:txBody>
      </p:sp>
      <p:pic>
        <p:nvPicPr>
          <p:cNvPr id="4" name="Picture 3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388" y="1078174"/>
            <a:ext cx="11553825" cy="586872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22266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Channel estimation</a:t>
            </a:r>
            <a:endParaRPr lang="en-US" dirty="0"/>
          </a:p>
        </p:txBody>
      </p:sp>
      <p:pic>
        <p:nvPicPr>
          <p:cNvPr id="4" name="Picture 13361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36" y="1078173"/>
            <a:ext cx="11363550" cy="5612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4669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/>
          </a:bodyPr>
          <a:lstStyle/>
          <a:p>
            <a:r>
              <a:rPr lang="en-US" dirty="0" smtClean="0"/>
              <a:t>Equalizing: SIMO-Maximal Ratio Combining (MRC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>
                <a:normAutofit/>
              </a:bodyPr>
              <a:lstStyle/>
              <a:p>
                <a:pPr lvl="1"/>
                <a:r>
                  <a:rPr lang="en-US" dirty="0" smtClean="0"/>
                  <a:t>A SIMO wireless link;</a:t>
                </a:r>
              </a:p>
              <a:p>
                <a:pPr lvl="1"/>
                <a:endParaRPr lang="en-US" dirty="0" smtClean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dirty="0" smtClean="0"/>
                  <a:t> 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 smtClean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/>
                  <a:t>After estimation of each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</m:oMath>
                </a14:m>
                <a:r>
                  <a:rPr lang="en-US" dirty="0" smtClean="0"/>
                  <a:t> channels, for each subcarrier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 smtClean="0"/>
                  <a:t>; </a:t>
                </a:r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Low>
                        <m:limLow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bar>
                                <m:bar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</m:ba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  <m:li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lim>
                      </m:limLow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bar>
                                <m:bar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𝐻</m:t>
                                  </m:r>
                                </m:e>
                              </m:ba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  <m:li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lim>
                      </m:limLow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limLow>
                        <m:limLow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bar>
                                <m:bar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</m:ba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  <m:li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lim>
                      </m:limLow>
                    </m:oMath>
                  </m:oMathPara>
                </a14:m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2"/>
                <a:endParaRPr lang="en-US" dirty="0" smtClean="0"/>
              </a:p>
              <a:p>
                <a:pPr lvl="2"/>
                <a:endParaRPr lang="en-US" dirty="0" smtClean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5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6264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6266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pic>
        <p:nvPicPr>
          <p:cNvPr id="16" name="Picture 15"/>
          <p:cNvPicPr/>
          <p:nvPr/>
        </p:nvPicPr>
        <p:blipFill>
          <a:blip r:embed="rId3"/>
          <a:stretch>
            <a:fillRect/>
          </a:stretch>
        </p:blipFill>
        <p:spPr>
          <a:xfrm>
            <a:off x="1013333" y="1662373"/>
            <a:ext cx="4130168" cy="238892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82918" y="1536953"/>
            <a:ext cx="4095750" cy="2514347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7286243" y="3111500"/>
            <a:ext cx="1689100" cy="292100"/>
          </a:xfrm>
          <a:prstGeom prst="ellipse">
            <a:avLst/>
          </a:prstGeom>
          <a:solidFill>
            <a:schemeClr val="accent1">
              <a:alpha val="3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/>
          <p:cNvSpPr/>
          <p:nvPr/>
        </p:nvSpPr>
        <p:spPr>
          <a:xfrm rot="16200000">
            <a:off x="2299881" y="2440910"/>
            <a:ext cx="2077777" cy="520702"/>
          </a:xfrm>
          <a:prstGeom prst="ellipse">
            <a:avLst/>
          </a:prstGeom>
          <a:solidFill>
            <a:schemeClr val="accent1">
              <a:alpha val="3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Left-Right Arrow 5"/>
          <p:cNvSpPr/>
          <p:nvPr/>
        </p:nvSpPr>
        <p:spPr>
          <a:xfrm rot="476687">
            <a:off x="3525302" y="2714085"/>
            <a:ext cx="3781857" cy="410239"/>
          </a:xfrm>
          <a:prstGeom prst="leftRightArrow">
            <a:avLst/>
          </a:prstGeom>
          <a:solidFill>
            <a:srgbClr val="FF0000">
              <a:alpha val="48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288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0" grpId="0" animBg="1"/>
      <p:bldP spid="6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Frequency Domai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</p:spPr>
            <p:txBody>
              <a:bodyPr/>
              <a:lstStyle/>
              <a:p>
                <a:pPr lvl="1"/>
                <a:r>
                  <a:rPr lang="en-US" dirty="0"/>
                  <a:t>Linear Estimator of subcarriers ( the equalizing action</a:t>
                </a:r>
                <a:r>
                  <a:rPr lang="en-US" dirty="0" smtClean="0"/>
                  <a:t>);</a:t>
                </a:r>
              </a:p>
              <a:p>
                <a:pPr marL="457200" lvl="1" indent="0" algn="ctr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</m:ba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sup>
                    </m:sSup>
                    <m:bar>
                      <m:bar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ba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</m:ba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sup>
                    </m:sSup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</m:ba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</m:ba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sup>
                    </m:sSup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</m:ba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marL="457200" lvl="1" indent="0" algn="ctr">
                  <a:buNone/>
                </a:pPr>
                <a:endParaRPr lang="en-US" dirty="0"/>
              </a:p>
              <a:p>
                <a:pPr lvl="1"/>
                <a:r>
                  <a:rPr lang="en-US" dirty="0"/>
                  <a:t>Such that:</a:t>
                </a:r>
              </a:p>
              <a:p>
                <a:pPr lvl="2"/>
                <a:r>
                  <a:rPr lang="en-US" dirty="0"/>
                  <a:t>A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</m:ba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sup>
                    </m:sSubSup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</m:ba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endParaRPr lang="en-US" dirty="0"/>
              </a:p>
              <a:p>
                <a:pPr lvl="2"/>
                <a:r>
                  <a:rPr lang="en-US" dirty="0"/>
                  <a:t>SNR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𝐸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d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𝐸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bar>
                                      <m:bar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bar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𝑤</m:t>
                                        </m:r>
                                      </m:e>
                                    </m:ba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𝐻</m:t>
                                    </m:r>
                                  </m:sup>
                                </m:sSubSup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bar>
                                      <m:bar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bar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</m:ba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dirty="0"/>
                  <a:t> is maximal</a:t>
                </a:r>
              </a:p>
              <a:p>
                <a:pPr lvl="2"/>
                <a:endParaRPr lang="en-US" dirty="0"/>
              </a:p>
              <a:p>
                <a:pPr lvl="1"/>
                <a:r>
                  <a:rPr lang="en-US" dirty="0"/>
                  <a:t>Results in the constrained optimization problem</a:t>
                </a:r>
                <a:r>
                  <a:rPr lang="en-US" dirty="0" smtClean="0"/>
                  <a:t>;</a:t>
                </a:r>
              </a:p>
              <a:p>
                <a:pPr marL="457200" lvl="1" indent="0" algn="ctr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bar>
                              <m:bar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bar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</m:ba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limLow>
                      <m:limLow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𝑟𝑔𝑚𝑖𝑛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  <m:lim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bar>
                              <m:bar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bar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</m:ba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sup>
                        </m:sSub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bar>
                              <m:bar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bar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</m:e>
                            </m:ba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lim>
                    </m:limLow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</m:ba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sup>
                    </m:sSubSup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bar>
                          <m:ba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</m:ba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r>
                  <a:rPr lang="en-US" dirty="0" smtClean="0"/>
                  <a:t>The solution</a:t>
                </a:r>
                <a:r>
                  <a:rPr lang="en-US" dirty="0"/>
                  <a:t>:</a:t>
                </a:r>
                <a:endParaRPr lang="en-US" dirty="0" smtClean="0"/>
              </a:p>
              <a:p>
                <a:pPr marL="457200" lvl="1" indent="0" algn="ctr">
                  <a:buNone/>
                </a:pP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limLow>
                      <m:limLow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bar>
                                  <m:bar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bar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</m:bar>
                              </m:e>
                            </m:acc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  <m:li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lim>
                    </m:limLow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bar>
                              <m:bar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bar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</m:e>
                            </m:ba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bar>
                                      <m:bar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bar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𝐻</m:t>
                                        </m:r>
                                      </m:e>
                                    </m:ba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11553967" cy="5540991"/>
              </a:xfrm>
              <a:blipFill rotWithShape="0">
                <a:blip r:embed="rId2"/>
                <a:stretch>
                  <a:fillRect t="-15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47698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Equalizing- comparison: array gain </a:t>
            </a:r>
            <a:r>
              <a:rPr lang="en-US" dirty="0" err="1" smtClean="0"/>
              <a:t>wrt</a:t>
            </a:r>
            <a:r>
              <a:rPr lang="en-US" dirty="0" smtClean="0"/>
              <a:t> noise only</a:t>
            </a:r>
            <a:endParaRPr lang="en-US" dirty="0"/>
          </a:p>
        </p:txBody>
      </p:sp>
      <p:pic>
        <p:nvPicPr>
          <p:cNvPr id="4" name="Picture 13346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033" y="1078173"/>
            <a:ext cx="11234870" cy="5431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869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04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Configur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5935" y="1078173"/>
                <a:ext cx="5057635" cy="5540991"/>
              </a:xfrm>
            </p:spPr>
            <p:txBody>
              <a:bodyPr>
                <a:normAutofit/>
              </a:bodyPr>
              <a:lstStyle/>
              <a:p>
                <a:pPr lvl="1"/>
                <a:r>
                  <a:rPr lang="en-US" dirty="0" smtClean="0"/>
                  <a:t>OFDM: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𝑖𝑝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𝑘𝐻𝑧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𝐹𝐹𝑇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256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𝑀𝑜𝑑𝑢𝑙𝑎𝑡𝑖𝑜𝑛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16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𝑄𝐴𝑀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𝑝𝑖𝑙𝑜𝑡𝑠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𝑔𝑢𝑎𝑟𝑑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𝑏𝑎𝑛𝑑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𝑙𝑒𝑓𝑡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28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,  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𝑔𝑢𝑎𝑟𝑑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𝑏𝑎𝑛𝑑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𝑟𝑖𝑔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27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𝑙𝑒𝑛𝑔𝑡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𝑜𝑓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𝑙𝑜𝑛𝑔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𝑝𝑟𝑒𝑎𝑚𝑏𝑙𝑒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𝑠𝑦𝑚𝑏𝑜𝑙𝑠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𝑙𝑒𝑛𝑔𝑡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𝑜𝑓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𝑜𝑟𝑡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𝑝𝑟𝑒𝑚𝑎𝑏𝑙𝑒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𝑠𝑦𝑚𝑏𝑜𝑙𝑠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𝑒𝑛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𝑎𝑛𝑐𝑒𝑚𝑒𝑛𝑡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𝑜𝑓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𝑙𝑜𝑛𝑔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𝑝𝑟𝑒𝑎𝑚𝑏𝑙𝑒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𝑑𝐵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𝑒𝑛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𝑎𝑛𝑐𝑒𝑚𝑒𝑛𝑡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𝑜𝑓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𝑙𝑜𝑛𝑔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𝑝𝑟𝑒𝑎𝑚𝑏𝑙𝑒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𝑑𝐵</m:t>
                    </m:r>
                  </m:oMath>
                </a14:m>
                <a:endParaRPr lang="en-US" sz="1600" dirty="0"/>
              </a:p>
              <a:p>
                <a:pPr lvl="2"/>
                <a:r>
                  <a:rPr lang="en-US" sz="1600" dirty="0" smtClean="0"/>
                  <a:t>SIMO </a:t>
                </a:r>
                <a:r>
                  <a:rPr lang="en-US" sz="1600" dirty="0"/>
                  <a:t>1x3</a:t>
                </a:r>
              </a:p>
              <a:p>
                <a:pPr lvl="2"/>
                <a:r>
                  <a:rPr lang="en-US" sz="1600" dirty="0"/>
                  <a:t>Impulse response channel </a:t>
                </a:r>
                <a:r>
                  <a:rPr lang="en-US" sz="1600" dirty="0" smtClean="0"/>
                  <a:t>estimation</a:t>
                </a:r>
              </a:p>
              <a:p>
                <a:pPr lvl="1"/>
                <a:r>
                  <a:rPr lang="en-US" dirty="0" smtClean="0"/>
                  <a:t>Coding: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𝑇𝑦𝑝𝑒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𝑅𝑒𝑒𝑑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𝑆𝑜𝑙𝑜𝑚𝑜𝑛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𝑅𝑎𝑡𝑒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15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𝑚𝑖𝑛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.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𝑑𝑖𝑠𝑡𝑎𝑛𝑐𝑒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𝑏𝑖𝑡𝑠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𝐼𝑛𝑡𝑒𝑟𝑙𝑒𝑎𝑣𝑒𝑑</m:t>
                    </m:r>
                  </m:oMath>
                </a14:m>
                <a:endParaRPr lang="en-US" sz="1600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5935" y="1078173"/>
                <a:ext cx="5057635" cy="5540991"/>
              </a:xfrm>
              <a:blipFill rotWithShape="0">
                <a:blip r:embed="rId2"/>
                <a:stretch>
                  <a:fillRect t="-15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5958384" y="1078172"/>
                <a:ext cx="5057635" cy="55409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1"/>
                <a:r>
                  <a:rPr lang="en-US" dirty="0" smtClean="0"/>
                  <a:t>IF: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𝐼𝐹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𝑘𝐻𝑧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𝑘𝑠𝑝𝑠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𝑟𝑒𝑐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𝑘𝑠𝑝𝑠</m:t>
                    </m:r>
                  </m:oMath>
                </a14:m>
                <a:endParaRPr lang="en-US" sz="1600" dirty="0"/>
              </a:p>
              <a:p>
                <a:pPr lvl="3"/>
                <a:endParaRPr lang="en-US" sz="1600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58384" y="1078172"/>
                <a:ext cx="5057635" cy="5540991"/>
              </a:xfrm>
              <a:prstGeom prst="rect">
                <a:avLst/>
              </a:prstGeom>
              <a:blipFill rotWithShape="0">
                <a:blip r:embed="rId3"/>
                <a:stretch>
                  <a:fillRect t="-15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82167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/>
              <a:t>SW Link: PC </a:t>
            </a:r>
            <a:r>
              <a:rPr lang="en-US" dirty="0" smtClean="0"/>
              <a:t>only Loopback – Calibration (sanity check)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55900" y="913606"/>
            <a:ext cx="6896099" cy="57665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9755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/>
          <a:lstStyle/>
          <a:p>
            <a:r>
              <a:rPr lang="en-US" dirty="0" smtClean="0"/>
              <a:t>SW Link: PC only Loopback-BER Vs. SNR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388" y="1078173"/>
            <a:ext cx="11553825" cy="55000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97210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3630304" y="1364776"/>
            <a:ext cx="8447963" cy="532494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936" y="187704"/>
            <a:ext cx="11553967" cy="890469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W Link: PC only Loopback- Spectrum, Vector analysi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1765295"/>
            <a:ext cx="5286137" cy="492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2914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702</TotalTime>
  <Words>1668</Words>
  <Application>Microsoft Office PowerPoint</Application>
  <PresentationFormat>Widescreen</PresentationFormat>
  <Paragraphs>852</Paragraphs>
  <Slides>111</Slides>
  <Notes>6</Notes>
  <HiddenSlides>0</HiddenSlides>
  <MMClips>2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1</vt:i4>
      </vt:variant>
    </vt:vector>
  </HeadingPairs>
  <TitlesOfParts>
    <vt:vector size="120" baseType="lpstr">
      <vt:lpstr>Arial</vt:lpstr>
      <vt:lpstr>Calibri</vt:lpstr>
      <vt:lpstr>Calibri Light</vt:lpstr>
      <vt:lpstr>Cambria Math</vt:lpstr>
      <vt:lpstr>Times New Roman</vt:lpstr>
      <vt:lpstr>Wingdings</vt:lpstr>
      <vt:lpstr>Office Theme</vt:lpstr>
      <vt:lpstr>Microsoft Visio Drawing</vt:lpstr>
      <vt:lpstr>Visio</vt:lpstr>
      <vt:lpstr> Through-The-Earth OFDM Communication </vt:lpstr>
      <vt:lpstr>Outline</vt:lpstr>
      <vt:lpstr>TTE Communication</vt:lpstr>
      <vt:lpstr>TTE communication</vt:lpstr>
      <vt:lpstr>Optional operational deployment</vt:lpstr>
      <vt:lpstr>Commercial TTE transceivers: sponsored by the National Institute for Occupational Health (NIOSH) </vt:lpstr>
      <vt:lpstr>Magneto Quasi Static regime -EM principles</vt:lpstr>
      <vt:lpstr>Electro-Magnetic (EM) Considerations</vt:lpstr>
      <vt:lpstr>EM Considerations</vt:lpstr>
      <vt:lpstr>Transmission Coefficient</vt:lpstr>
      <vt:lpstr>Transmission: Magnetic Vs. Electric Source, the Near Field</vt:lpstr>
      <vt:lpstr>Magnetic Source EM Fields expressions</vt:lpstr>
      <vt:lpstr>Magnetic Source EM Fields expressions</vt:lpstr>
      <vt:lpstr>Fields within conducting medium: the Magneto Quasi static zone and the square cube behavior</vt:lpstr>
      <vt:lpstr>Fields within conducting medium: the Skin Depth</vt:lpstr>
      <vt:lpstr>Antennas: Near/Far Field lines</vt:lpstr>
      <vt:lpstr>Antennas: possible mutual Orientations</vt:lpstr>
      <vt:lpstr>Selectivity (Frequency dependence): VLF channel</vt:lpstr>
      <vt:lpstr>Selectivity: VLF Noise</vt:lpstr>
      <vt:lpstr>Technique choice: Considerations </vt:lpstr>
      <vt:lpstr>OFDM- A preferred communication technique</vt:lpstr>
      <vt:lpstr>OFDM in the TTE context</vt:lpstr>
      <vt:lpstr>OFDM Transmission</vt:lpstr>
      <vt:lpstr>OFDM Reception</vt:lpstr>
      <vt:lpstr>OFDM: Frequency Domain</vt:lpstr>
      <vt:lpstr>OFDM: Frequency Domain</vt:lpstr>
      <vt:lpstr>OFDM: frequency domain- special subcarriers</vt:lpstr>
      <vt:lpstr>OFDM: Time Domain- Cyclic Prefix( ISI )</vt:lpstr>
      <vt:lpstr>OFDM: Time Domain- Cyclic Prefix( ISI )</vt:lpstr>
      <vt:lpstr>OFDM: Time Domain- Cyclic Prefix( ISI )</vt:lpstr>
      <vt:lpstr>Frequency domain Equalization</vt:lpstr>
      <vt:lpstr>Cyclic Prefix: Inter Carrier Interference (ICI)</vt:lpstr>
      <vt:lpstr>OFDM: Time Domain- OFDM Packet</vt:lpstr>
      <vt:lpstr>System Engineering</vt:lpstr>
      <vt:lpstr>Link</vt:lpstr>
      <vt:lpstr>Concepts: Software Defined Radio (SDR)</vt:lpstr>
      <vt:lpstr>Concepts: Single Input Multiple Output (SIMO) 1x3- wireless channel (in Far Field)</vt:lpstr>
      <vt:lpstr>Concepts: SIMO 1x3- Large Scale Fading</vt:lpstr>
      <vt:lpstr>Concepts: SIMO 1x3- Diversity</vt:lpstr>
      <vt:lpstr>Tx Chain</vt:lpstr>
      <vt:lpstr>Rx Chain</vt:lpstr>
      <vt:lpstr>Analog Hardware</vt:lpstr>
      <vt:lpstr>Analog Hardware- Transmitter</vt:lpstr>
      <vt:lpstr>Analog Hardware- Receiver</vt:lpstr>
      <vt:lpstr>Analog Hardware- Receiver</vt:lpstr>
      <vt:lpstr>System predicted Performance</vt:lpstr>
      <vt:lpstr>Link Budget- System parameters</vt:lpstr>
      <vt:lpstr>Link Budget: Calculation - Signal</vt:lpstr>
      <vt:lpstr>Link Budget- Calculation: Noises</vt:lpstr>
      <vt:lpstr>Link Budget- Preliminary experiment</vt:lpstr>
      <vt:lpstr>Link Budget- Preliminary experiment: Results</vt:lpstr>
      <vt:lpstr>Theory Vs. Experimental: at A/D output</vt:lpstr>
      <vt:lpstr>Throughput</vt:lpstr>
      <vt:lpstr>Throughput</vt:lpstr>
      <vt:lpstr>Throughput:F_chip</vt:lpstr>
      <vt:lpstr>Time Domain: Symbol, Preambles, Packet</vt:lpstr>
      <vt:lpstr>Frequency Domain</vt:lpstr>
      <vt:lpstr>OFDM waveforms comparison</vt:lpstr>
      <vt:lpstr>Transmitter</vt:lpstr>
      <vt:lpstr>OFDM- Block Diagram</vt:lpstr>
      <vt:lpstr>Tx IF- Block Diagram</vt:lpstr>
      <vt:lpstr>Preambles level enhancement</vt:lpstr>
      <vt:lpstr>Preambles enhancement</vt:lpstr>
      <vt:lpstr>Peak To Average Power Ratio (PAPR)</vt:lpstr>
      <vt:lpstr>PAPR Resduction- Methods</vt:lpstr>
      <vt:lpstr>PAPR Reduction-Partial Transmit Sequence (PTS)</vt:lpstr>
      <vt:lpstr>PAPR Reduction- Simulation </vt:lpstr>
      <vt:lpstr>PAPR Reduction</vt:lpstr>
      <vt:lpstr>PAPR Reduction- improvements</vt:lpstr>
      <vt:lpstr>Power Allocation- spectral Pre-Emphasis</vt:lpstr>
      <vt:lpstr>Power allocation- ZOH compensation:Inverse Sinc</vt:lpstr>
      <vt:lpstr>Receiver</vt:lpstr>
      <vt:lpstr>OFDM – Block Diagram</vt:lpstr>
      <vt:lpstr>Rx IF- Block Diagram</vt:lpstr>
      <vt:lpstr>Timing&amp; coarse Frequency Offset : Joint estimation</vt:lpstr>
      <vt:lpstr>Timing&amp; coarse Frequency Offset : Common estimation</vt:lpstr>
      <vt:lpstr>Timing&amp; coarse Frequency Offset : Common estimation</vt:lpstr>
      <vt:lpstr>Timing offset estimation- uncertainties</vt:lpstr>
      <vt:lpstr>Timing synchronization- Intentional offset</vt:lpstr>
      <vt:lpstr>Timing synchronization- Intentional offset</vt:lpstr>
      <vt:lpstr>Timing synchronization- Intentional translation</vt:lpstr>
      <vt:lpstr>Timing synchronization- Intentional translation</vt:lpstr>
      <vt:lpstr>Timing synchronization- Intentional translation</vt:lpstr>
      <vt:lpstr>Frequency offset estimation (show ICI  damage!)</vt:lpstr>
      <vt:lpstr>Frequency offset estimation- avoiding ISI</vt:lpstr>
      <vt:lpstr>Phase offset estimation</vt:lpstr>
      <vt:lpstr>Phase offset estimation</vt:lpstr>
      <vt:lpstr>Channel estimation- Frequency response</vt:lpstr>
      <vt:lpstr>Channel estimation- Impulse response</vt:lpstr>
      <vt:lpstr>Channel estimation</vt:lpstr>
      <vt:lpstr>Channel estimation</vt:lpstr>
      <vt:lpstr>Equalizing: SIMO-Maximal Ratio Combining (MRC)</vt:lpstr>
      <vt:lpstr>Frequency Domain</vt:lpstr>
      <vt:lpstr>Equalizing- comparison: array gain wrt noise only</vt:lpstr>
      <vt:lpstr>Experimental Results</vt:lpstr>
      <vt:lpstr>Configuration</vt:lpstr>
      <vt:lpstr>SW Link: PC only Loopback – Calibration (sanity check)</vt:lpstr>
      <vt:lpstr>SW Link: PC only Loopback-BER Vs. SNR</vt:lpstr>
      <vt:lpstr>SW Link: PC only Loopback- Spectrum, Vector analysis</vt:lpstr>
      <vt:lpstr>HW Link: PC+ Data converters Loopback- Spectrum, Vector analysis</vt:lpstr>
      <vt:lpstr>Wireless Link- 1 meter, clear from obstacles. SISO </vt:lpstr>
      <vt:lpstr>Wireless Link-Distinct Rooms. SIM0 1x3</vt:lpstr>
      <vt:lpstr>Wireless Link-Distinct Rooms. SIM0 1x3 (silence!)</vt:lpstr>
      <vt:lpstr>Wireless Link- 1 floor away (~3m). SIMO 1x3</vt:lpstr>
      <vt:lpstr>Wireless Link- 2 floors away (~6m). SIMO 1x3</vt:lpstr>
      <vt:lpstr>Wireless Link- 2 floors away (~6m). SIMO 1x3</vt:lpstr>
      <vt:lpstr>Conclusions</vt:lpstr>
      <vt:lpstr>Achievements</vt:lpstr>
      <vt:lpstr>Future directions</vt:lpstr>
      <vt:lpstr>backup</vt:lpstr>
      <vt:lpstr>Transmission Coefficient</vt:lpstr>
    </vt:vector>
  </TitlesOfParts>
  <Company>SPecialiST RePac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TE Communication- VLF </dc:title>
  <dc:creator>Lior Kissos</dc:creator>
  <cp:lastModifiedBy>Lior Kissos</cp:lastModifiedBy>
  <cp:revision>214</cp:revision>
  <dcterms:created xsi:type="dcterms:W3CDTF">2018-03-24T08:55:17Z</dcterms:created>
  <dcterms:modified xsi:type="dcterms:W3CDTF">2018-04-15T21:09:16Z</dcterms:modified>
</cp:coreProperties>
</file>